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4" r:id="rId1"/>
    <p:sldMasterId id="2147483673" r:id="rId2"/>
    <p:sldMasterId id="2147483675" r:id="rId3"/>
  </p:sldMasterIdLst>
  <p:notesMasterIdLst>
    <p:notesMasterId r:id="rId80"/>
  </p:notesMasterIdLst>
  <p:sldIdLst>
    <p:sldId id="261" r:id="rId4"/>
    <p:sldId id="266" r:id="rId5"/>
    <p:sldId id="267" r:id="rId6"/>
    <p:sldId id="268" r:id="rId7"/>
    <p:sldId id="269" r:id="rId8"/>
    <p:sldId id="270" r:id="rId9"/>
    <p:sldId id="316" r:id="rId10"/>
    <p:sldId id="317" r:id="rId11"/>
    <p:sldId id="318" r:id="rId12"/>
    <p:sldId id="320" r:id="rId13"/>
    <p:sldId id="356" r:id="rId14"/>
    <p:sldId id="321" r:id="rId15"/>
    <p:sldId id="322" r:id="rId16"/>
    <p:sldId id="323" r:id="rId17"/>
    <p:sldId id="324" r:id="rId18"/>
    <p:sldId id="354" r:id="rId19"/>
    <p:sldId id="355" r:id="rId20"/>
    <p:sldId id="326" r:id="rId21"/>
    <p:sldId id="331" r:id="rId22"/>
    <p:sldId id="365" r:id="rId23"/>
    <p:sldId id="366" r:id="rId24"/>
    <p:sldId id="367" r:id="rId25"/>
    <p:sldId id="368" r:id="rId26"/>
    <p:sldId id="325" r:id="rId27"/>
    <p:sldId id="369" r:id="rId28"/>
    <p:sldId id="327" r:id="rId29"/>
    <p:sldId id="349" r:id="rId30"/>
    <p:sldId id="271" r:id="rId31"/>
    <p:sldId id="290" r:id="rId32"/>
    <p:sldId id="272" r:id="rId33"/>
    <p:sldId id="273" r:id="rId34"/>
    <p:sldId id="274" r:id="rId35"/>
    <p:sldId id="275" r:id="rId36"/>
    <p:sldId id="289" r:id="rId37"/>
    <p:sldId id="313" r:id="rId38"/>
    <p:sldId id="276" r:id="rId39"/>
    <p:sldId id="291" r:id="rId40"/>
    <p:sldId id="314" r:id="rId41"/>
    <p:sldId id="277" r:id="rId42"/>
    <p:sldId id="278" r:id="rId43"/>
    <p:sldId id="292" r:id="rId44"/>
    <p:sldId id="310" r:id="rId45"/>
    <p:sldId id="315" r:id="rId46"/>
    <p:sldId id="311" r:id="rId47"/>
    <p:sldId id="279" r:id="rId48"/>
    <p:sldId id="297" r:id="rId49"/>
    <p:sldId id="298" r:id="rId50"/>
    <p:sldId id="342" r:id="rId51"/>
    <p:sldId id="344" r:id="rId52"/>
    <p:sldId id="345" r:id="rId53"/>
    <p:sldId id="346" r:id="rId54"/>
    <p:sldId id="347" r:id="rId55"/>
    <p:sldId id="348" r:id="rId56"/>
    <p:sldId id="337" r:id="rId57"/>
    <p:sldId id="300" r:id="rId58"/>
    <p:sldId id="299" r:id="rId59"/>
    <p:sldId id="338" r:id="rId60"/>
    <p:sldId id="301" r:id="rId61"/>
    <p:sldId id="307" r:id="rId62"/>
    <p:sldId id="339" r:id="rId63"/>
    <p:sldId id="302" r:id="rId64"/>
    <p:sldId id="303" r:id="rId65"/>
    <p:sldId id="304" r:id="rId66"/>
    <p:sldId id="305" r:id="rId67"/>
    <p:sldId id="306" r:id="rId68"/>
    <p:sldId id="350" r:id="rId69"/>
    <p:sldId id="351" r:id="rId70"/>
    <p:sldId id="352" r:id="rId71"/>
    <p:sldId id="353" r:id="rId72"/>
    <p:sldId id="359" r:id="rId73"/>
    <p:sldId id="357" r:id="rId74"/>
    <p:sldId id="361" r:id="rId75"/>
    <p:sldId id="363" r:id="rId76"/>
    <p:sldId id="362" r:id="rId77"/>
    <p:sldId id="364" r:id="rId78"/>
    <p:sldId id="358" r:id="rId79"/>
  </p:sldIdLst>
  <p:sldSz cx="9144000" cy="6858000" type="screen4x3"/>
  <p:notesSz cx="6400800" cy="86868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799">
          <p15:clr>
            <a:srgbClr val="A4A3A4"/>
          </p15:clr>
        </p15:guide>
        <p15:guide id="2" orient="horz" pos="2523">
          <p15:clr>
            <a:srgbClr val="A4A3A4"/>
          </p15:clr>
        </p15:guide>
        <p15:guide id="3" orient="horz" pos="2024">
          <p15:clr>
            <a:srgbClr val="A4A3A4"/>
          </p15:clr>
        </p15:guide>
        <p15:guide id="4" orient="horz" pos="572">
          <p15:clr>
            <a:srgbClr val="A4A3A4"/>
          </p15:clr>
        </p15:guide>
        <p15:guide id="5" orient="horz" pos="2160">
          <p15:clr>
            <a:srgbClr val="A4A3A4"/>
          </p15:clr>
        </p15:guide>
        <p15:guide id="6" orient="horz" pos="3838">
          <p15:clr>
            <a:srgbClr val="A4A3A4"/>
          </p15:clr>
        </p15:guide>
        <p15:guide id="7" pos="431">
          <p15:clr>
            <a:srgbClr val="A4A3A4"/>
          </p15:clr>
        </p15:guide>
        <p15:guide id="8" pos="2880">
          <p15:clr>
            <a:srgbClr val="A4A3A4"/>
          </p15:clr>
        </p15:guide>
        <p15:guide id="9" pos="884">
          <p15:clr>
            <a:srgbClr val="A4A3A4"/>
          </p15:clr>
        </p15:guide>
        <p15:guide id="10" pos="153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0000FF"/>
    <a:srgbClr val="000000"/>
    <a:srgbClr val="FF0000"/>
    <a:srgbClr val="339966"/>
    <a:srgbClr val="CCFFCC"/>
    <a:srgbClr val="3366CC"/>
    <a:srgbClr val="006600"/>
    <a:srgbClr val="2410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10" autoAdjust="0"/>
    <p:restoredTop sz="75697" autoAdjust="0"/>
  </p:normalViewPr>
  <p:slideViewPr>
    <p:cSldViewPr>
      <p:cViewPr varScale="1">
        <p:scale>
          <a:sx n="95" d="100"/>
          <a:sy n="95" d="100"/>
        </p:scale>
        <p:origin x="2304" y="77"/>
      </p:cViewPr>
      <p:guideLst>
        <p:guide orient="horz" pos="799"/>
        <p:guide orient="horz" pos="2523"/>
        <p:guide orient="horz" pos="2024"/>
        <p:guide orient="horz" pos="572"/>
        <p:guide orient="horz" pos="2160"/>
        <p:guide orient="horz" pos="3838"/>
        <p:guide pos="431"/>
        <p:guide pos="2880"/>
        <p:guide pos="884"/>
        <p:guide pos="153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76" Type="http://schemas.openxmlformats.org/officeDocument/2006/relationships/slide" Target="slides/slide73.xml"/><Relationship Id="rId84" Type="http://schemas.openxmlformats.org/officeDocument/2006/relationships/tableStyles" Target="tableStyles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82" Type="http://schemas.openxmlformats.org/officeDocument/2006/relationships/viewProps" Target="viewProps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notesMaster" Target="notesMasters/notesMaster1.xml"/><Relationship Id="rId85" Type="http://schemas.microsoft.com/office/2015/10/relationships/revisionInfo" Target="revisionInfo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40533E7B-4166-486A-BC1A-813E16C5BDF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773680" cy="434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6210" tIns="43105" rIns="86210" bIns="43105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1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51DAF4F6-C63E-4F4F-86BE-A4B04FC209B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625639" y="0"/>
            <a:ext cx="2773680" cy="434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6210" tIns="43105" rIns="86210" bIns="43105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1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8" name="Rectangle 4">
            <a:extLst>
              <a:ext uri="{FF2B5EF4-FFF2-40B4-BE49-F238E27FC236}">
                <a16:creationId xmlns:a16="http://schemas.microsoft.com/office/drawing/2014/main" id="{8FC99252-F8F9-49A9-B70A-28026E3FFBF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28700" y="650875"/>
            <a:ext cx="4343400" cy="3257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989" name="Rectangle 5">
            <a:extLst>
              <a:ext uri="{FF2B5EF4-FFF2-40B4-BE49-F238E27FC236}">
                <a16:creationId xmlns:a16="http://schemas.microsoft.com/office/drawing/2014/main" id="{035EB4AB-ADB0-4FBE-9B30-9B293079142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40080" y="4126230"/>
            <a:ext cx="5120640" cy="39090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6210" tIns="43105" rIns="86210" bIns="4310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990" name="Rectangle 6">
            <a:extLst>
              <a:ext uri="{FF2B5EF4-FFF2-40B4-BE49-F238E27FC236}">
                <a16:creationId xmlns:a16="http://schemas.microsoft.com/office/drawing/2014/main" id="{B2EB8E25-1776-4DF2-BB01-3DC90797DC8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250952"/>
            <a:ext cx="2773680" cy="434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6210" tIns="43105" rIns="86210" bIns="43105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1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91" name="Rectangle 7">
            <a:extLst>
              <a:ext uri="{FF2B5EF4-FFF2-40B4-BE49-F238E27FC236}">
                <a16:creationId xmlns:a16="http://schemas.microsoft.com/office/drawing/2014/main" id="{3E40600C-5BF8-4C4D-A376-EBC747B6F1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625639" y="8250952"/>
            <a:ext cx="2773680" cy="434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6210" tIns="43105" rIns="86210" bIns="43105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100"/>
            </a:lvl1pPr>
          </a:lstStyle>
          <a:p>
            <a:pPr>
              <a:defRPr/>
            </a:pPr>
            <a:fld id="{3A8DD5B9-BCB8-421C-BF01-14D59F476B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129724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1">
            <a:extLst>
              <a:ext uri="{FF2B5EF4-FFF2-40B4-BE49-F238E27FC236}">
                <a16:creationId xmlns:a16="http://schemas.microsoft.com/office/drawing/2014/main" id="{DD93A6B6-2B4C-47A9-AA79-46D5558B43E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备注占位符 2">
            <a:extLst>
              <a:ext uri="{FF2B5EF4-FFF2-40B4-BE49-F238E27FC236}">
                <a16:creationId xmlns:a16="http://schemas.microsoft.com/office/drawing/2014/main" id="{375C99C4-24ED-4CC5-8DEA-D920772313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45060" name="灯片编号占位符 3">
            <a:extLst>
              <a:ext uri="{FF2B5EF4-FFF2-40B4-BE49-F238E27FC236}">
                <a16:creationId xmlns:a16="http://schemas.microsoft.com/office/drawing/2014/main" id="{DB91F76B-00E9-4D53-A971-B27EBEDF2B2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453" indent="-2694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620" indent="-215524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669" indent="-215524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717" indent="-215524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765" indent="-21552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813" indent="-21552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861" indent="-21552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909" indent="-21552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32D0CC9-E031-4974-879E-5DFF9C52DD0B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92986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628B3D3E-68A8-4AB9-B411-39EBACDA1B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453" indent="-269405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620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669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717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765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813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861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909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C38EFD4-975F-4689-90C4-85C92D4A8C92}" type="slidenum">
              <a:rPr lang="en-US" altLang="zh-CN" smtClean="0"/>
              <a:pPr>
                <a:spcBef>
                  <a:spcPct val="0"/>
                </a:spcBef>
              </a:pPr>
              <a:t>48</a:t>
            </a:fld>
            <a:endParaRPr lang="en-US" altLang="zh-CN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9DF61F73-962F-461B-8443-08D5D7288B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8F54ABBF-83FB-447D-A12B-D3B5BC54D2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上一页演示结束后 讲解这张动画，提高学生的兴趣</a:t>
            </a:r>
          </a:p>
        </p:txBody>
      </p:sp>
    </p:spTree>
    <p:extLst>
      <p:ext uri="{BB962C8B-B14F-4D97-AF65-F5344CB8AC3E}">
        <p14:creationId xmlns:p14="http://schemas.microsoft.com/office/powerpoint/2010/main" val="20337465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628B3D3E-68A8-4AB9-B411-39EBACDA1B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453" indent="-269405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620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669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717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765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813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861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909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C38EFD4-975F-4689-90C4-85C92D4A8C92}" type="slidenum">
              <a:rPr lang="en-US" altLang="zh-CN" smtClean="0"/>
              <a:pPr>
                <a:spcBef>
                  <a:spcPct val="0"/>
                </a:spcBef>
              </a:pPr>
              <a:t>49</a:t>
            </a:fld>
            <a:endParaRPr lang="en-US" altLang="zh-CN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9DF61F73-962F-461B-8443-08D5D7288B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8F54ABBF-83FB-447D-A12B-D3B5BC54D2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上一页演示结束后 讲解这张动画，提高学生的兴趣</a:t>
            </a:r>
          </a:p>
        </p:txBody>
      </p:sp>
    </p:spTree>
    <p:extLst>
      <p:ext uri="{BB962C8B-B14F-4D97-AF65-F5344CB8AC3E}">
        <p14:creationId xmlns:p14="http://schemas.microsoft.com/office/powerpoint/2010/main" val="32010953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628B3D3E-68A8-4AB9-B411-39EBACDA1B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453" indent="-269405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620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669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717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765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813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861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909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C38EFD4-975F-4689-90C4-85C92D4A8C92}" type="slidenum">
              <a:rPr lang="en-US" altLang="zh-CN" smtClean="0"/>
              <a:pPr>
                <a:spcBef>
                  <a:spcPct val="0"/>
                </a:spcBef>
              </a:pPr>
              <a:t>50</a:t>
            </a:fld>
            <a:endParaRPr lang="en-US" altLang="zh-CN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9DF61F73-962F-461B-8443-08D5D7288B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8F54ABBF-83FB-447D-A12B-D3B5BC54D2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上一页演示结束后 讲解这张动画，提高学生的兴趣</a:t>
            </a:r>
          </a:p>
        </p:txBody>
      </p:sp>
    </p:spTree>
    <p:extLst>
      <p:ext uri="{BB962C8B-B14F-4D97-AF65-F5344CB8AC3E}">
        <p14:creationId xmlns:p14="http://schemas.microsoft.com/office/powerpoint/2010/main" val="7535716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628B3D3E-68A8-4AB9-B411-39EBACDA1B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453" indent="-269405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620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669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717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765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813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861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909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C38EFD4-975F-4689-90C4-85C92D4A8C92}" type="slidenum">
              <a:rPr lang="en-US" altLang="zh-CN" smtClean="0"/>
              <a:pPr>
                <a:spcBef>
                  <a:spcPct val="0"/>
                </a:spcBef>
              </a:pPr>
              <a:t>51</a:t>
            </a:fld>
            <a:endParaRPr lang="en-US" altLang="zh-CN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9DF61F73-962F-461B-8443-08D5D7288B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8F54ABBF-83FB-447D-A12B-D3B5BC54D2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上一页演示结束后 讲解这张动画，提高学生的兴趣</a:t>
            </a:r>
          </a:p>
        </p:txBody>
      </p:sp>
    </p:spTree>
    <p:extLst>
      <p:ext uri="{BB962C8B-B14F-4D97-AF65-F5344CB8AC3E}">
        <p14:creationId xmlns:p14="http://schemas.microsoft.com/office/powerpoint/2010/main" val="9437643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628B3D3E-68A8-4AB9-B411-39EBACDA1B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453" indent="-269405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620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669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717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765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813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861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909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C38EFD4-975F-4689-90C4-85C92D4A8C92}" type="slidenum">
              <a:rPr lang="en-US" altLang="zh-CN" smtClean="0"/>
              <a:pPr>
                <a:spcBef>
                  <a:spcPct val="0"/>
                </a:spcBef>
              </a:pPr>
              <a:t>52</a:t>
            </a:fld>
            <a:endParaRPr lang="en-US" altLang="zh-CN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9DF61F73-962F-461B-8443-08D5D7288B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8F54ABBF-83FB-447D-A12B-D3B5BC54D2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上一页演示结束后 讲解这张动画，提高学生的兴趣</a:t>
            </a:r>
          </a:p>
        </p:txBody>
      </p:sp>
    </p:spTree>
    <p:extLst>
      <p:ext uri="{BB962C8B-B14F-4D97-AF65-F5344CB8AC3E}">
        <p14:creationId xmlns:p14="http://schemas.microsoft.com/office/powerpoint/2010/main" val="35098582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628B3D3E-68A8-4AB9-B411-39EBACDA1B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453" indent="-269405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620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669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717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765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813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861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909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C38EFD4-975F-4689-90C4-85C92D4A8C92}" type="slidenum">
              <a:rPr lang="en-US" altLang="zh-CN" smtClean="0"/>
              <a:pPr>
                <a:spcBef>
                  <a:spcPct val="0"/>
                </a:spcBef>
              </a:pPr>
              <a:t>53</a:t>
            </a:fld>
            <a:endParaRPr lang="en-US" altLang="zh-CN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9DF61F73-962F-461B-8443-08D5D7288B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8F54ABBF-83FB-447D-A12B-D3B5BC54D2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上一页演示结束后 讲解这张动画，提高学生的兴趣</a:t>
            </a:r>
          </a:p>
        </p:txBody>
      </p:sp>
    </p:spTree>
    <p:extLst>
      <p:ext uri="{BB962C8B-B14F-4D97-AF65-F5344CB8AC3E}">
        <p14:creationId xmlns:p14="http://schemas.microsoft.com/office/powerpoint/2010/main" val="19018357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A234AE54-DB72-4E73-850F-296F1FDC27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453" indent="-269405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620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669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717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765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813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861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909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A0D7C4F-57E1-4FBE-8EFB-919F5E776019}" type="slidenum">
              <a:rPr lang="en-US" altLang="zh-CN" smtClean="0"/>
              <a:pPr>
                <a:spcBef>
                  <a:spcPct val="0"/>
                </a:spcBef>
              </a:pPr>
              <a:t>56</a:t>
            </a:fld>
            <a:endParaRPr lang="en-US" altLang="zh-CN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89426205-22D2-43DF-81EB-0F6DCAD2190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3E0FBF76-710A-4372-A54A-A85FC9A7DF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这里演示，不讲解，让学生看到泛型集合的处理过程</a:t>
            </a:r>
          </a:p>
        </p:txBody>
      </p:sp>
    </p:spTree>
    <p:extLst>
      <p:ext uri="{BB962C8B-B14F-4D97-AF65-F5344CB8AC3E}">
        <p14:creationId xmlns:p14="http://schemas.microsoft.com/office/powerpoint/2010/main" val="240599323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A234AE54-DB72-4E73-850F-296F1FDC27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453" indent="-269405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620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669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717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765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813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861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909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A0D7C4F-57E1-4FBE-8EFB-919F5E776019}" type="slidenum">
              <a:rPr lang="en-US" altLang="zh-CN" smtClean="0"/>
              <a:pPr>
                <a:spcBef>
                  <a:spcPct val="0"/>
                </a:spcBef>
              </a:pPr>
              <a:t>57</a:t>
            </a:fld>
            <a:endParaRPr lang="en-US" altLang="zh-CN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89426205-22D2-43DF-81EB-0F6DCAD2190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3E0FBF76-710A-4372-A54A-A85FC9A7DF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这里演示，不讲解，让学生看到泛型集合的处理过程</a:t>
            </a:r>
          </a:p>
        </p:txBody>
      </p:sp>
    </p:spTree>
    <p:extLst>
      <p:ext uri="{BB962C8B-B14F-4D97-AF65-F5344CB8AC3E}">
        <p14:creationId xmlns:p14="http://schemas.microsoft.com/office/powerpoint/2010/main" val="287048337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8DD5B9-BCB8-421C-BF01-14D59F476B15}" type="slidenum">
              <a:rPr lang="en-US" altLang="zh-CN" smtClean="0"/>
              <a:pPr>
                <a:defRPr/>
              </a:pPr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553068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8DD5B9-BCB8-421C-BF01-14D59F476B15}" type="slidenum">
              <a:rPr lang="en-US" altLang="zh-CN" smtClean="0"/>
              <a:pPr>
                <a:defRPr/>
              </a:pPr>
              <a:t>7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296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99045312-B04D-48CF-B032-9B89F88985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453" indent="-269405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620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669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717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765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813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861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909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3B6D3F9-8516-483C-85A9-2620E7849919}" type="slidenum">
              <a:rPr lang="en-US" altLang="zh-CN" smtClean="0"/>
              <a:pPr>
                <a:spcBef>
                  <a:spcPct val="0"/>
                </a:spcBef>
              </a:pPr>
              <a:t>10</a:t>
            </a:fld>
            <a:endParaRPr lang="en-US" altLang="zh-CN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E29DC67E-20F2-4878-9285-871F25DD93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3506C885-8786-4C7A-9791-7B1BA5A7C2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29811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99045312-B04D-48CF-B032-9B89F88985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453" indent="-269405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620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669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717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765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813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861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909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3B6D3F9-8516-483C-85A9-2620E7849919}" type="slidenum">
              <a:rPr lang="en-US" altLang="zh-CN" smtClean="0"/>
              <a:pPr>
                <a:spcBef>
                  <a:spcPct val="0"/>
                </a:spcBef>
              </a:pPr>
              <a:t>11</a:t>
            </a:fld>
            <a:endParaRPr lang="en-US" altLang="zh-CN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E29DC67E-20F2-4878-9285-871F25DD93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3506C885-8786-4C7A-9791-7B1BA5A7C2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96753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8DD5B9-BCB8-421C-BF01-14D59F476B15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9067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8DD5B9-BCB8-421C-BF01-14D59F476B15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87828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8DD5B9-BCB8-421C-BF01-14D59F476B15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60402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8DD5B9-BCB8-421C-BF01-14D59F476B15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64943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EC3065C8-E9F0-4361-8431-387337CAD5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453" indent="-269405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620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669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717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765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813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861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909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DC40949-B79E-40F5-B894-447BF2659B51}" type="slidenum">
              <a:rPr lang="en-US" altLang="zh-CN" smtClean="0"/>
              <a:pPr>
                <a:spcBef>
                  <a:spcPct val="0"/>
                </a:spcBef>
              </a:pPr>
              <a:t>46</a:t>
            </a:fld>
            <a:endParaRPr lang="en-US" altLang="zh-CN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2B5A7B18-5986-414E-A5BB-00449DA26B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1F06A582-47D5-40BE-887D-B84E20DA4E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演示添加对象与遍历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添加正确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遍历时出错</a:t>
            </a:r>
          </a:p>
        </p:txBody>
      </p:sp>
    </p:spTree>
    <p:extLst>
      <p:ext uri="{BB962C8B-B14F-4D97-AF65-F5344CB8AC3E}">
        <p14:creationId xmlns:p14="http://schemas.microsoft.com/office/powerpoint/2010/main" val="35794698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628B3D3E-68A8-4AB9-B411-39EBACDA1B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453" indent="-269405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620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669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717" indent="-215524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765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813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861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909" indent="-21552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C38EFD4-975F-4689-90C4-85C92D4A8C92}" type="slidenum">
              <a:rPr lang="en-US" altLang="zh-CN" smtClean="0"/>
              <a:pPr>
                <a:spcBef>
                  <a:spcPct val="0"/>
                </a:spcBef>
              </a:pPr>
              <a:t>47</a:t>
            </a:fld>
            <a:endParaRPr lang="en-US" altLang="zh-CN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9DF61F73-962F-461B-8443-08D5D7288B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8F54ABBF-83FB-447D-A12B-D3B5BC54D2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上一页演示结束后 讲解这张动画，提高学生的兴趣</a:t>
            </a:r>
          </a:p>
        </p:txBody>
      </p:sp>
    </p:spTree>
    <p:extLst>
      <p:ext uri="{BB962C8B-B14F-4D97-AF65-F5344CB8AC3E}">
        <p14:creationId xmlns:p14="http://schemas.microsoft.com/office/powerpoint/2010/main" val="42102433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4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3398838"/>
            <a:ext cx="7772400" cy="1470025"/>
          </a:xfrm>
          <a:extLst>
            <a:ext uri="{909E8E84-426E-40DD-AFC4-6F175D3DCCD1}">
              <a14:hiddenFill xmlns:a14="http://schemas.microsoft.com/office/drawing/2010/main">
                <a:solidFill>
                  <a:srgbClr val="A50021"/>
                </a:solidFill>
              </a14:hiddenFill>
            </a:ext>
          </a:extLst>
        </p:spPr>
        <p:txBody>
          <a:bodyPr/>
          <a:lstStyle>
            <a:lvl1pPr algn="ctr">
              <a:defRPr sz="3200">
                <a:solidFill>
                  <a:srgbClr val="A50021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577541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581525"/>
            <a:ext cx="6872288" cy="1752600"/>
          </a:xfrm>
        </p:spPr>
        <p:txBody>
          <a:bodyPr/>
          <a:lstStyle>
            <a:lvl1pPr marL="0" indent="0" algn="ctr">
              <a:buFontTx/>
              <a:buNone/>
              <a:defRPr sz="3600" b="0">
                <a:solidFill>
                  <a:srgbClr val="A50021"/>
                </a:solidFill>
                <a:ea typeface="方正粗倩简体" pitchFamily="65" charset="-122"/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91E30F8E-47FC-4D8C-84D2-05D739BBE48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5471EF28-96F3-4CDF-A766-1F9B5236E18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0" y="6308725"/>
            <a:ext cx="2133600" cy="476250"/>
          </a:xfrm>
        </p:spPr>
        <p:txBody>
          <a:bodyPr/>
          <a:lstStyle>
            <a:lvl1pPr algn="r">
              <a:defRPr b="0"/>
            </a:lvl1pPr>
          </a:lstStyle>
          <a:p>
            <a:pPr>
              <a:defRPr/>
            </a:pPr>
            <a:fld id="{AF3CBA1E-E714-4A60-885C-D355623DC21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41217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E310903-090A-4041-9086-7C5521712C8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16F7AA-0069-4DEC-AC72-E93F90C6F26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33530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38950" y="188913"/>
            <a:ext cx="2074863" cy="57499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11188" y="188913"/>
            <a:ext cx="6075362" cy="57499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6159160-262E-41A1-9475-FB5494CB546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EB8A96-7A6A-4CA0-8390-7951B0C9F0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77246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>
            <a:extLst>
              <a:ext uri="{FF2B5EF4-FFF2-40B4-BE49-F238E27FC236}">
                <a16:creationId xmlns:a16="http://schemas.microsoft.com/office/drawing/2014/main" id="{59B37B0F-3973-4F81-9293-AB6525AFC15D}"/>
              </a:ext>
            </a:extLst>
          </p:cNvPr>
          <p:cNvSpPr>
            <a:spLocks noChangeArrowheads="1"/>
          </p:cNvSpPr>
          <p:nvPr/>
        </p:nvSpPr>
        <p:spPr bwMode="ltGray">
          <a:xfrm flipH="1">
            <a:off x="3276600" y="4365625"/>
            <a:ext cx="574675" cy="647700"/>
          </a:xfrm>
          <a:prstGeom prst="homePlate">
            <a:avLst>
              <a:gd name="adj" fmla="val 25000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AutoShape 3">
            <a:extLst>
              <a:ext uri="{FF2B5EF4-FFF2-40B4-BE49-F238E27FC236}">
                <a16:creationId xmlns:a16="http://schemas.microsoft.com/office/drawing/2014/main" id="{856CA790-6E03-40D6-955E-4033AB9BCDC6}"/>
              </a:ext>
            </a:extLst>
          </p:cNvPr>
          <p:cNvSpPr>
            <a:spLocks noChangeArrowheads="1"/>
          </p:cNvSpPr>
          <p:nvPr/>
        </p:nvSpPr>
        <p:spPr bwMode="ltGray">
          <a:xfrm flipH="1">
            <a:off x="3563938" y="4365625"/>
            <a:ext cx="503237" cy="647700"/>
          </a:xfrm>
          <a:prstGeom prst="homePlate">
            <a:avLst>
              <a:gd name="adj" fmla="val 25000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grpSp>
        <p:nvGrpSpPr>
          <p:cNvPr id="6" name="Group 4">
            <a:extLst>
              <a:ext uri="{FF2B5EF4-FFF2-40B4-BE49-F238E27FC236}">
                <a16:creationId xmlns:a16="http://schemas.microsoft.com/office/drawing/2014/main" id="{5EA7636D-C77A-430C-974A-7688EDAE1A8F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3851275" y="4365625"/>
            <a:ext cx="5292725" cy="647700"/>
            <a:chOff x="2381" y="0"/>
            <a:chExt cx="3016" cy="611"/>
          </a:xfrm>
        </p:grpSpPr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017C7737-BF5E-4582-AC86-82D669944350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2381" y="1"/>
              <a:ext cx="2843" cy="610"/>
            </a:xfrm>
            <a:prstGeom prst="rect">
              <a:avLst/>
            </a:prstGeom>
            <a:gradFill rotWithShape="1">
              <a:gsLst>
                <a:gs pos="0">
                  <a:schemeClr val="accent2">
                    <a:gamma/>
                    <a:tint val="0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8" name="AutoShape 6">
              <a:extLst>
                <a:ext uri="{FF2B5EF4-FFF2-40B4-BE49-F238E27FC236}">
                  <a16:creationId xmlns:a16="http://schemas.microsoft.com/office/drawing/2014/main" id="{3B7F7C7A-ABCE-4D2D-826D-08E8D4958213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5109" y="0"/>
              <a:ext cx="288" cy="610"/>
            </a:xfrm>
            <a:prstGeom prst="homePlate">
              <a:avLst>
                <a:gd name="adj" fmla="val 25000"/>
              </a:avLst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9" name="Text Box 12">
            <a:extLst>
              <a:ext uri="{FF2B5EF4-FFF2-40B4-BE49-F238E27FC236}">
                <a16:creationId xmlns:a16="http://schemas.microsoft.com/office/drawing/2014/main" id="{95934AC2-E47A-4705-A2CA-750E53581A1B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52400" y="228600"/>
            <a:ext cx="160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400" b="1">
                <a:solidFill>
                  <a:srgbClr val="FEFEFE"/>
                </a:solidFill>
              </a:rPr>
              <a:t>ZJWCHC</a:t>
            </a:r>
          </a:p>
        </p:txBody>
      </p:sp>
      <p:sp>
        <p:nvSpPr>
          <p:cNvPr id="886791" name="Rectangle 7"/>
          <p:cNvSpPr>
            <a:spLocks noGrp="1" noChangeArrowheads="1"/>
          </p:cNvSpPr>
          <p:nvPr>
            <p:ph type="ctrTitle" sz="quarter"/>
          </p:nvPr>
        </p:nvSpPr>
        <p:spPr>
          <a:xfrm>
            <a:off x="3276600" y="2492375"/>
            <a:ext cx="5638800" cy="1182688"/>
          </a:xfrm>
        </p:spPr>
        <p:txBody>
          <a:bodyPr/>
          <a:lstStyle>
            <a:lvl1pPr>
              <a:defRPr sz="46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886792" name="Rectangle 8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284663" y="4365625"/>
            <a:ext cx="4464050" cy="6477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0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9A29C67-B2F4-4403-A4F6-7C81B4E9A180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457200" y="6324600"/>
            <a:ext cx="2133600" cy="39687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FEFEFE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7AC8146-02E9-4E94-878A-AC363C3C98D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324600"/>
            <a:ext cx="2895600" cy="39687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FEFEFE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84BF343-8CC5-423A-91E1-BD51A1A14D1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2133600" cy="396875"/>
          </a:xfrm>
        </p:spPr>
        <p:txBody>
          <a:bodyPr/>
          <a:lstStyle>
            <a:lvl1pPr>
              <a:defRPr>
                <a:solidFill>
                  <a:srgbClr val="FEFEFE"/>
                </a:solidFill>
              </a:defRPr>
            </a:lvl1pPr>
          </a:lstStyle>
          <a:p>
            <a:pPr>
              <a:defRPr/>
            </a:pPr>
            <a:fld id="{19B4546D-DC4A-4F8D-87A5-1C842F8F859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89895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>
              <a:defRPr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>
              <a:defRPr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3pPr>
            <a:lvl4pPr>
              <a:defRPr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4pPr>
            <a:lvl5pPr>
              <a:defRPr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CD17DA18-45B3-484B-934D-6145CE0B6C7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71FC501D-D5B1-4B23-A7C5-9765FF836AB9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66374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FD4B7D40-DA3B-4672-9880-7B0AB57ED3D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E59456-E642-4876-B37E-808714204ED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08045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71550" y="990600"/>
            <a:ext cx="3848100" cy="5175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72050" y="990600"/>
            <a:ext cx="3848100" cy="5175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AA23393-0FBD-4884-9244-5945BACDCEF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3719E3-49C9-4BD3-A897-FC7B9DFCA66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575937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CC31475E-A6A3-4464-BD2C-585471B0FF5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C5BEFE-3C92-48E7-AF97-742B6F05123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264373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20A74DBA-9DCB-432D-AB5E-3794BEDD991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35B339-82E3-4B5F-9891-91E4040141B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726158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34542690-A169-4EA4-8820-1DAC9ED2067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3F6CC1-B9D0-410F-A959-06DB4426155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182374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00B16597-2AD6-4B4D-9FA7-FB5DB84A778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64D945-2038-4EDC-AC56-DE3FBCB76F4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48030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C8B2937-72F7-4974-B29C-AC618B0673D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C6626A-73F2-412B-BB64-A99CC3B4CEA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341958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DC03F0B5-9127-45B8-8D8F-5EE073B1F27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4080A7-B4C5-480F-8525-6A4D729B822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795723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B88DED1F-1B4B-48F3-AF9B-2E1E449052D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90D518-464E-413E-90EF-F1C365C1D0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968216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109538"/>
            <a:ext cx="1962150" cy="60563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71550" y="109538"/>
            <a:ext cx="5734050" cy="60563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38B8F065-F346-4827-9D9D-FB0146F84B9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835D68-EED8-419D-B9D0-209D20075E7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234782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1D0B05E-9FAE-4C3E-9D5D-1E940235545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7EE5CC9-0E51-4142-BB81-08E0CB016B5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36E29AF-94B5-4667-B382-49598AEC450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CE9920-BE63-42F9-9980-715C1D98B44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183109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2F470D2-64D4-46D6-B864-9D3911F7FCA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2B290AC-5C2E-4478-9C47-EA1FB32241B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CE04E34-03AB-4FF5-ABF6-4446280D37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73C3CD-7407-491E-8EE2-CDE08052234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803892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F585BEB-8174-46FC-A492-814C1044438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17CF06D-DEF2-4024-834D-2E5F57FE518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51AF031-F130-4D67-A4F8-087C97E235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20B450-FA39-4CEB-8BDD-3C91F412ADB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818739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A6D43A1-F934-450C-88EF-8DE6E8497C6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3851E03-F4B0-43D9-81D2-948C62DDDF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FA5F22B-2750-4E8B-ABC8-43F091B4B76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BC781C-3019-4B28-8BC5-0C2EB748B2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0287659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5CE70D5-DFE0-4EFF-9DFA-FAE7559EC2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89B7A6B-7B6D-4D00-B287-D0FA4221A5B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D69E50C8-252D-4C72-875B-A145F3E7CC9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6EE03F-FBAA-4B94-A143-7A5962BA4E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184777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E42C18B-631B-495E-B945-C5410C29BEA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AAABC88-853D-404A-9A8A-B009C55A776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04BB400-7D1A-4780-BEDA-388A000A778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D0DD73-D734-4ADE-AE7A-77FAE87722B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612741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062DB9D4-DD79-4098-AAF3-246181CCB33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4C102F10-977C-469F-BAF4-FB1EE93550B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57709FEA-8370-4427-8147-DDFF09BBEB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A4DC22-A376-469D-9725-C8E75ABBB7A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81971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8EE2506-0E6D-4328-B211-19469F502F2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386C50-1B5B-4BC7-A646-4807A75F694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634891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34C99BE-6AC3-4D57-8F88-751DC029829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4502911-14AE-4BCC-806D-E70A516796A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5150202-08EE-4032-861B-8CF3EABD9E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A2BCBE-5BB0-4D3F-B94E-417B7F8146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931741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0BE0887-AF88-4F89-918E-4592918E22A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149BB5C-DA54-4F45-A3A2-AD19B1138CB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BE9D2F1-2F83-4412-953C-33EC8E9B21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F97D9B-0D5E-4B1B-A19F-8E2D08F5374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184562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C6899D2-EB11-46A5-8668-3B4723889CB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5BB67E8-59C6-4A0C-9351-BFE69CA6874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B834D34-6ECF-4D63-B9AF-4990798C80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A02BC9-5EC0-447B-915E-F0854A7B90E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392057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930DA64-F912-4EFB-8F09-96AC366DFF8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C21880C-09E6-42CC-9E0D-1FD0351F14C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8D4C3B1-8D85-41BE-9C21-9F678CAF05E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697DAC-E07F-461E-9634-73455E7DBF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0490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4128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75213" y="14128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E8CA28D-C8C9-4AE8-A0AF-2EED23C6927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A0DEA4-7FA0-47D9-BBC3-BA97DBA659A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8146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52C6531-ACC7-46A4-B738-06CE7C4E278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801CC0-2402-468D-A753-C0453DCF2D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62945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0A88CCBE-8412-4D21-9706-C8BFE8AD5F1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3103B1-5737-4FED-A336-5E30BC92A01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30542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1789D9C1-BADF-4EB8-9750-5997A17DD58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18BCD9-CDF9-4EAE-9FA8-EC58D0F04CE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55300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AACBA36-07D9-4DE3-9AC1-7245E2CFAC2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215DFD-C6F0-44E9-9EEC-ED302D2B99B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9119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1E5BE51-DDF5-454F-9329-E0B281D424B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8E9659-6C73-40F5-ABA8-3D2E0CAB65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98978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vmlDrawing" Target="../drawings/vmlDrawing1.vml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4.png"/><Relationship Id="rId20" Type="http://schemas.openxmlformats.org/officeDocument/2006/relationships/image" Target="../media/image8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1.xml"/><Relationship Id="rId19" Type="http://schemas.openxmlformats.org/officeDocument/2006/relationships/image" Target="../media/image7.png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oleObject" Target="../embeddings/oleObject1.bin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>
            <a:extLst>
              <a:ext uri="{FF2B5EF4-FFF2-40B4-BE49-F238E27FC236}">
                <a16:creationId xmlns:a16="http://schemas.microsoft.com/office/drawing/2014/main" id="{EF2DC771-1803-4613-A935-DE40A3102B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11188" y="188913"/>
            <a:ext cx="8229600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576516" name="Rectangle 4">
            <a:extLst>
              <a:ext uri="{FF2B5EF4-FFF2-40B4-BE49-F238E27FC236}">
                <a16:creationId xmlns:a16="http://schemas.microsoft.com/office/drawing/2014/main" id="{911DEE16-F4C3-4E1C-85BB-A3530F6730D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7088" y="6381750"/>
            <a:ext cx="2133600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1"/>
            </a:lvl1pPr>
          </a:lstStyle>
          <a:p>
            <a:pPr>
              <a:defRPr/>
            </a:pPr>
            <a:fld id="{EE1FF4B0-3EB7-4338-9BDF-9F9D2DFF0B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8" name="Rectangle 6">
            <a:extLst>
              <a:ext uri="{FF2B5EF4-FFF2-40B4-BE49-F238E27FC236}">
                <a16:creationId xmlns:a16="http://schemas.microsoft.com/office/drawing/2014/main" id="{99B39821-AB8A-4C30-A0E0-706BE352A9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412875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0" r:id="rId1"/>
    <p:sldLayoutId id="2147483789" r:id="rId2"/>
    <p:sldLayoutId id="2147483790" r:id="rId3"/>
    <p:sldLayoutId id="2147483791" r:id="rId4"/>
    <p:sldLayoutId id="2147483792" r:id="rId5"/>
    <p:sldLayoutId id="2147483793" r:id="rId6"/>
    <p:sldLayoutId id="2147483794" r:id="rId7"/>
    <p:sldLayoutId id="2147483795" r:id="rId8"/>
    <p:sldLayoutId id="2147483796" r:id="rId9"/>
    <p:sldLayoutId id="2147483797" r:id="rId10"/>
    <p:sldLayoutId id="2147483798" r:id="rId11"/>
  </p:sldLayoutIdLst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方正粗倩简体" pitchFamily="65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方正粗倩简体" pitchFamily="65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方正粗倩简体" pitchFamily="65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方正粗倩简体" pitchFamily="65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方正粗倩简体" pitchFamily="65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方正粗倩简体" pitchFamily="65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方正粗倩简体" pitchFamily="65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方正粗倩简体" pitchFamily="65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13"/>
        </a:buBlip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20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lt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2" name="Rectangle 2">
            <a:extLst>
              <a:ext uri="{FF2B5EF4-FFF2-40B4-BE49-F238E27FC236}">
                <a16:creationId xmlns:a16="http://schemas.microsoft.com/office/drawing/2014/main" id="{7D3E5B73-7CF9-4805-8A6C-7073CBA3002C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859838" y="0"/>
            <a:ext cx="284162" cy="6188075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tint val="0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graphicFrame>
        <p:nvGraphicFramePr>
          <p:cNvPr id="2051" name="Object 3">
            <a:extLst>
              <a:ext uri="{FF2B5EF4-FFF2-40B4-BE49-F238E27FC236}">
                <a16:creationId xmlns:a16="http://schemas.microsoft.com/office/drawing/2014/main" id="{D8782847-F3CD-4162-A868-DF270D6512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0"/>
          <a:ext cx="2051050" cy="202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3" name="Image" r:id="rId14" imgW="3847619" imgH="3796825" progId="Photoshop.Image.6">
                  <p:embed/>
                </p:oleObj>
              </mc:Choice>
              <mc:Fallback>
                <p:oleObj name="Image" r:id="rId14" imgW="3847619" imgH="3796825" progId="Photoshop.Image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051050" cy="202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Line 4">
            <a:extLst>
              <a:ext uri="{FF2B5EF4-FFF2-40B4-BE49-F238E27FC236}">
                <a16:creationId xmlns:a16="http://schemas.microsoft.com/office/drawing/2014/main" id="{CB795D73-BBDF-44C6-B019-5252F21B9CB3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508750"/>
            <a:ext cx="861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5765" name="AutoShape 5">
            <a:extLst>
              <a:ext uri="{FF2B5EF4-FFF2-40B4-BE49-F238E27FC236}">
                <a16:creationId xmlns:a16="http://schemas.microsoft.com/office/drawing/2014/main" id="{F1B05FF4-B135-405A-B8DE-E479B569F2C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461375" y="-6350"/>
            <a:ext cx="539750" cy="835025"/>
          </a:xfrm>
          <a:prstGeom prst="homePlate">
            <a:avLst>
              <a:gd name="adj" fmla="val 25000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85766" name="AutoShape 6">
            <a:extLst>
              <a:ext uri="{FF2B5EF4-FFF2-40B4-BE49-F238E27FC236}">
                <a16:creationId xmlns:a16="http://schemas.microsoft.com/office/drawing/2014/main" id="{57D4F5A5-0965-4A1E-850D-19B8E331B66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145463" y="-6350"/>
            <a:ext cx="539750" cy="835025"/>
          </a:xfrm>
          <a:prstGeom prst="homePlate">
            <a:avLst>
              <a:gd name="adj" fmla="val 25000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grpSp>
        <p:nvGrpSpPr>
          <p:cNvPr id="2055" name="Group 7">
            <a:extLst>
              <a:ext uri="{FF2B5EF4-FFF2-40B4-BE49-F238E27FC236}">
                <a16:creationId xmlns:a16="http://schemas.microsoft.com/office/drawing/2014/main" id="{748F156F-3990-4DF4-87CD-79AB088DCCCF}"/>
              </a:ext>
            </a:extLst>
          </p:cNvPr>
          <p:cNvGrpSpPr>
            <a:grpSpLocks/>
          </p:cNvGrpSpPr>
          <p:nvPr/>
        </p:nvGrpSpPr>
        <p:grpSpPr bwMode="auto">
          <a:xfrm>
            <a:off x="3851275" y="0"/>
            <a:ext cx="4464050" cy="836613"/>
            <a:chOff x="2381" y="0"/>
            <a:chExt cx="3016" cy="611"/>
          </a:xfrm>
        </p:grpSpPr>
        <p:sp>
          <p:nvSpPr>
            <p:cNvPr id="885768" name="Rectangle 8">
              <a:extLst>
                <a:ext uri="{FF2B5EF4-FFF2-40B4-BE49-F238E27FC236}">
                  <a16:creationId xmlns:a16="http://schemas.microsoft.com/office/drawing/2014/main" id="{ED9CACEF-B606-4BAD-91E1-EBC17F975022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2381" y="2"/>
              <a:ext cx="2843" cy="609"/>
            </a:xfrm>
            <a:prstGeom prst="rect">
              <a:avLst/>
            </a:prstGeom>
            <a:gradFill rotWithShape="1">
              <a:gsLst>
                <a:gs pos="0">
                  <a:schemeClr val="accent2">
                    <a:gamma/>
                    <a:tint val="0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060" name="AutoShape 9">
              <a:extLst>
                <a:ext uri="{FF2B5EF4-FFF2-40B4-BE49-F238E27FC236}">
                  <a16:creationId xmlns:a16="http://schemas.microsoft.com/office/drawing/2014/main" id="{05E37308-10A1-4324-9F7D-979D5A94DCA1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5108" y="0"/>
              <a:ext cx="289" cy="610"/>
            </a:xfrm>
            <a:prstGeom prst="homePlate">
              <a:avLst>
                <a:gd name="adj" fmla="val 25000"/>
              </a:avLst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2056" name="Rectangle 10">
            <a:extLst>
              <a:ext uri="{FF2B5EF4-FFF2-40B4-BE49-F238E27FC236}">
                <a16:creationId xmlns:a16="http://schemas.microsoft.com/office/drawing/2014/main" id="{4BABA2F7-6734-4E86-B071-855BBF7D56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109538"/>
            <a:ext cx="71628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7" name="Rectangle 11">
            <a:extLst>
              <a:ext uri="{FF2B5EF4-FFF2-40B4-BE49-F238E27FC236}">
                <a16:creationId xmlns:a16="http://schemas.microsoft.com/office/drawing/2014/main" id="{120C8202-3966-4835-8012-483B23DC3D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71550" y="990600"/>
            <a:ext cx="7848600" cy="5175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85772" name="Rectangle 12">
            <a:extLst>
              <a:ext uri="{FF2B5EF4-FFF2-40B4-BE49-F238E27FC236}">
                <a16:creationId xmlns:a16="http://schemas.microsoft.com/office/drawing/2014/main" id="{DD479739-AFA3-4EB5-BD31-9EC62AC70A7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067175" y="6524625"/>
            <a:ext cx="668338" cy="188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DB7326F6-8EEB-4919-A338-6B3194CB21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1" r:id="rId1"/>
    <p:sldLayoutId id="2147483812" r:id="rId2"/>
    <p:sldLayoutId id="2147483813" r:id="rId3"/>
    <p:sldLayoutId id="2147483814" r:id="rId4"/>
    <p:sldLayoutId id="2147483815" r:id="rId5"/>
    <p:sldLayoutId id="2147483816" r:id="rId6"/>
    <p:sldLayoutId id="2147483817" r:id="rId7"/>
    <p:sldLayoutId id="2147483818" r:id="rId8"/>
    <p:sldLayoutId id="2147483819" r:id="rId9"/>
    <p:sldLayoutId id="2147483820" r:id="rId10"/>
    <p:sldLayoutId id="2147483821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Blip>
          <a:blip r:embed="rId16"/>
        </a:buBlip>
        <a:defRPr sz="2800" b="1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Blip>
          <a:blip r:embed="rId17"/>
        </a:buBlip>
        <a:defRPr sz="2600" b="1">
          <a:solidFill>
            <a:schemeClr val="tx2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Blip>
          <a:blip r:embed="rId18"/>
        </a:buBlip>
        <a:defRPr sz="2500" b="1">
          <a:solidFill>
            <a:schemeClr val="tx2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Blip>
          <a:blip r:embed="rId19"/>
        </a:buBlip>
        <a:defRPr sz="2400" b="1">
          <a:solidFill>
            <a:schemeClr val="tx2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Blip>
          <a:blip r:embed="rId20"/>
        </a:buBlip>
        <a:defRPr sz="2300" b="1">
          <a:solidFill>
            <a:schemeClr val="tx2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Blip>
          <a:blip r:embed="rId20"/>
        </a:buBlip>
        <a:defRPr sz="2300" b="1">
          <a:solidFill>
            <a:schemeClr val="tx2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Blip>
          <a:blip r:embed="rId20"/>
        </a:buBlip>
        <a:defRPr sz="2300" b="1">
          <a:solidFill>
            <a:schemeClr val="tx2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Blip>
          <a:blip r:embed="rId20"/>
        </a:buBlip>
        <a:defRPr sz="2300" b="1">
          <a:solidFill>
            <a:schemeClr val="tx2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Blip>
          <a:blip r:embed="rId20"/>
        </a:buBlip>
        <a:defRPr sz="2300" b="1">
          <a:solidFill>
            <a:schemeClr val="tx2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B7DF78CF-B8F0-4C57-BBB4-D068E34AEA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85CB6B6-BE76-46AC-A9FF-09C768BCE7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26724" name="Rectangle 4">
            <a:extLst>
              <a:ext uri="{FF2B5EF4-FFF2-40B4-BE49-F238E27FC236}">
                <a16:creationId xmlns:a16="http://schemas.microsoft.com/office/drawing/2014/main" id="{F01FBAA4-6352-4B27-9F34-4F6820B832D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6725" name="Rectangle 5">
            <a:extLst>
              <a:ext uri="{FF2B5EF4-FFF2-40B4-BE49-F238E27FC236}">
                <a16:creationId xmlns:a16="http://schemas.microsoft.com/office/drawing/2014/main" id="{B2FC9621-8F49-4B5C-B471-4C80114CAD4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6726" name="Rectangle 6">
            <a:extLst>
              <a:ext uri="{FF2B5EF4-FFF2-40B4-BE49-F238E27FC236}">
                <a16:creationId xmlns:a16="http://schemas.microsoft.com/office/drawing/2014/main" id="{9208EB16-F811-4203-A3D1-7644DBF04C9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DCB29E98-2273-40AA-A13E-6A48264202E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803" r:id="rId5"/>
    <p:sldLayoutId id="2147483804" r:id="rId6"/>
    <p:sldLayoutId id="2147483805" r:id="rId7"/>
    <p:sldLayoutId id="2147483806" r:id="rId8"/>
    <p:sldLayoutId id="2147483807" r:id="rId9"/>
    <p:sldLayoutId id="2147483808" r:id="rId10"/>
    <p:sldLayoutId id="214748380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9" Type="http://schemas.openxmlformats.org/officeDocument/2006/relationships/image" Target="../media/image10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hyperlink" Target="&#35838;&#22530;&#26696;&#20363;/Myschool/MySchool/Teacher.cs" TargetMode="External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.png"/><Relationship Id="rId11" Type="http://schemas.openxmlformats.org/officeDocument/2006/relationships/image" Target="../media/image14.png"/><Relationship Id="rId5" Type="http://schemas.openxmlformats.org/officeDocument/2006/relationships/image" Target="../media/image6.png"/><Relationship Id="rId10" Type="http://schemas.openxmlformats.org/officeDocument/2006/relationships/image" Target="../media/image13.png"/><Relationship Id="rId4" Type="http://schemas.openxmlformats.org/officeDocument/2006/relationships/image" Target="../media/image5.png"/><Relationship Id="rId9" Type="http://schemas.openxmlformats.org/officeDocument/2006/relationships/image" Target="../media/image12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8">
            <a:extLst>
              <a:ext uri="{FF2B5EF4-FFF2-40B4-BE49-F238E27FC236}">
                <a16:creationId xmlns:a16="http://schemas.microsoft.com/office/drawing/2014/main" id="{B4509425-48FE-446A-979F-E4DC960CE0B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第</a:t>
            </a:r>
            <a:r>
              <a:rPr lang="en-US" altLang="zh-CN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5</a:t>
            </a:r>
            <a:r>
              <a:rPr lang="zh-CN" altLang="en-US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章</a:t>
            </a:r>
          </a:p>
        </p:txBody>
      </p:sp>
      <p:sp>
        <p:nvSpPr>
          <p:cNvPr id="17411" name="Rectangle 9">
            <a:extLst>
              <a:ext uri="{FF2B5EF4-FFF2-40B4-BE49-F238E27FC236}">
                <a16:creationId xmlns:a16="http://schemas.microsoft.com/office/drawing/2014/main" id="{406BE9F4-D82B-422A-BB91-72C78FBD062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5292080" y="4437484"/>
            <a:ext cx="2736304" cy="6477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41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集合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3">
            <a:extLst>
              <a:ext uri="{FF2B5EF4-FFF2-40B4-BE49-F238E27FC236}">
                <a16:creationId xmlns:a16="http://schemas.microsoft.com/office/drawing/2014/main" id="{EA89DB39-4FF3-4502-8F86-9070D0B7F9A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1E21AC7-36FA-42EE-B4D0-E3CF53B6B7E3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0964" name="Text Box 9">
            <a:extLst>
              <a:ext uri="{FF2B5EF4-FFF2-40B4-BE49-F238E27FC236}">
                <a16:creationId xmlns:a16="http://schemas.microsoft.com/office/drawing/2014/main" id="{98E4F23E-F72B-4086-BEE7-41B9E71E4E0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4857750" y="565150"/>
            <a:ext cx="37290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zh-CN" sz="16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0966" name="Text Box 11">
            <a:extLst>
              <a:ext uri="{FF2B5EF4-FFF2-40B4-BE49-F238E27FC236}">
                <a16:creationId xmlns:a16="http://schemas.microsoft.com/office/drawing/2014/main" id="{592AFD18-AB87-4ABC-BE01-EEAB8937E8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323716"/>
            <a:ext cx="4062870" cy="2554545"/>
          </a:xfrm>
          <a:prstGeom prst="rect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lass</a:t>
            </a: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string Name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ge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lass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string name,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ge)</a:t>
            </a:r>
          </a:p>
          <a:p>
            <a:pPr>
              <a:spcBef>
                <a:spcPts val="0"/>
              </a:spcBef>
              <a:buNone/>
            </a:pPr>
            <a:r>
              <a:rPr lang="zh-CN" altLang="en-US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s.Name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name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s.Age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age;</a:t>
            </a:r>
          </a:p>
          <a:p>
            <a:pPr>
              <a:spcBef>
                <a:spcPts val="0"/>
              </a:spcBef>
              <a:buNone/>
            </a:pPr>
            <a:r>
              <a:rPr lang="zh-CN" altLang="en-US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CN" sz="6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967" name="Text Box 12">
            <a:extLst>
              <a:ext uri="{FF2B5EF4-FFF2-40B4-BE49-F238E27FC236}">
                <a16:creationId xmlns:a16="http://schemas.microsoft.com/office/drawing/2014/main" id="{36347B3D-19C6-4AC3-AA2F-873E93AA3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803" y="3160127"/>
            <a:ext cx="7532613" cy="3046988"/>
          </a:xfrm>
          <a:prstGeom prst="rect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</a:t>
            </a:r>
            <a:r>
              <a:rPr lang="en-US" altLang="zh-CN" sz="16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ollectioin</a:t>
            </a:r>
            <a:endParaRPr lang="en-US" altLang="zh-CN" sz="1600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vate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lass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]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Array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ollectioin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  <a:p>
            <a:pPr>
              <a:spcBef>
                <a:spcPts val="0"/>
              </a:spcBef>
              <a:buNone/>
            </a:pPr>
            <a:r>
              <a:rPr lang="zh-CN" altLang="en-US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Array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new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lass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4]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Array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0] = new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lass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Kith", 23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Array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1] = new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lass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Smith", 30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Array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2] = new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lass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Geo", 19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Array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3] = new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lass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Greg", 14);</a:t>
            </a:r>
          </a:p>
          <a:p>
            <a:pPr>
              <a:spcBef>
                <a:spcPts val="0"/>
              </a:spcBef>
              <a:buNone/>
            </a:pPr>
            <a:r>
              <a:rPr lang="zh-CN" altLang="en-US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6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en-US" altLang="zh-CN" sz="9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0A55D3E-BFD6-4017-9848-05128420C6B8}"/>
              </a:ext>
            </a:extLst>
          </p:cNvPr>
          <p:cNvSpPr/>
          <p:nvPr/>
        </p:nvSpPr>
        <p:spPr>
          <a:xfrm>
            <a:off x="4355976" y="801149"/>
            <a:ext cx="4704208" cy="1619739"/>
          </a:xfrm>
          <a:prstGeom prst="rect">
            <a:avLst/>
          </a:prstGeo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yCollectioi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it =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yCollectioi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foreach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y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m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it)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Name : 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+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.Name.To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); 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Age : 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+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.Age.To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)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400" b="1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8312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3">
            <a:extLst>
              <a:ext uri="{FF2B5EF4-FFF2-40B4-BE49-F238E27FC236}">
                <a16:creationId xmlns:a16="http://schemas.microsoft.com/office/drawing/2014/main" id="{EA89DB39-4FF3-4502-8F86-9070D0B7F9A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1E21AC7-36FA-42EE-B4D0-E3CF53B6B7E3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0964" name="Text Box 9">
            <a:extLst>
              <a:ext uri="{FF2B5EF4-FFF2-40B4-BE49-F238E27FC236}">
                <a16:creationId xmlns:a16="http://schemas.microsoft.com/office/drawing/2014/main" id="{98E4F23E-F72B-4086-BEE7-41B9E71E4E0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4857750" y="430074"/>
            <a:ext cx="37290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zh-CN" sz="16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0966" name="Text Box 11">
            <a:extLst>
              <a:ext uri="{FF2B5EF4-FFF2-40B4-BE49-F238E27FC236}">
                <a16:creationId xmlns:a16="http://schemas.microsoft.com/office/drawing/2014/main" id="{592AFD18-AB87-4ABC-BE01-EEAB8937E8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188640"/>
            <a:ext cx="4062870" cy="2554545"/>
          </a:xfrm>
          <a:prstGeom prst="rect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lass</a:t>
            </a: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string Name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ge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lass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string name,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ge)</a:t>
            </a:r>
          </a:p>
          <a:p>
            <a:pPr>
              <a:spcBef>
                <a:spcPts val="0"/>
              </a:spcBef>
              <a:buNone/>
            </a:pPr>
            <a:r>
              <a:rPr lang="zh-CN" altLang="en-US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s.Name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name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s.Age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age;</a:t>
            </a:r>
          </a:p>
          <a:p>
            <a:pPr>
              <a:spcBef>
                <a:spcPts val="0"/>
              </a:spcBef>
              <a:buNone/>
            </a:pPr>
            <a:r>
              <a:rPr lang="zh-CN" altLang="en-US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CN" sz="6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967" name="Text Box 12">
            <a:extLst>
              <a:ext uri="{FF2B5EF4-FFF2-40B4-BE49-F238E27FC236}">
                <a16:creationId xmlns:a16="http://schemas.microsoft.com/office/drawing/2014/main" id="{36347B3D-19C6-4AC3-AA2F-873E93AA3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803" y="3501008"/>
            <a:ext cx="7532613" cy="3046988"/>
          </a:xfrm>
          <a:prstGeom prst="rect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ollectioin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altLang="zh-CN" sz="16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numerator</a:t>
            </a: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CN" sz="16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numerable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rivate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lass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]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Array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ollectioin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  <a:p>
            <a:pPr>
              <a:spcBef>
                <a:spcPts val="0"/>
              </a:spcBef>
              <a:buNone/>
            </a:pPr>
            <a:r>
              <a:rPr lang="zh-CN" altLang="en-US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Array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new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lass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4]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Array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0] = new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lass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Kith", 23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Array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1] = new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lass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Smith", 30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Array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2] = new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lass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Geo", 19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Array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3] = new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lass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Greg", 14);</a:t>
            </a:r>
          </a:p>
          <a:p>
            <a:pPr>
              <a:spcBef>
                <a:spcPts val="0"/>
              </a:spcBef>
              <a:buNone/>
            </a:pPr>
            <a:r>
              <a:rPr lang="zh-CN" altLang="en-US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6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en-US" altLang="zh-CN" sz="9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873CE5A-A56F-45FD-B7D6-A3E728663DE0}"/>
              </a:ext>
            </a:extLst>
          </p:cNvPr>
          <p:cNvSpPr/>
          <p:nvPr/>
        </p:nvSpPr>
        <p:spPr>
          <a:xfrm>
            <a:off x="4572000" y="188640"/>
            <a:ext cx="4392488" cy="978729"/>
          </a:xfrm>
          <a:prstGeom prst="rect">
            <a:avLst/>
          </a:prstGeom>
          <a:ln w="254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</a:rPr>
              <a:t>public interface </a:t>
            </a:r>
            <a:r>
              <a:rPr lang="en-US" altLang="zh-CN" sz="1600" b="1" dirty="0" err="1">
                <a:solidFill>
                  <a:srgbClr val="000000"/>
                </a:solidFill>
                <a:ea typeface="黑体" panose="02010609060101010101" pitchFamily="49" charset="-122"/>
              </a:rPr>
              <a:t>IEnumerable</a:t>
            </a:r>
            <a:endParaRPr lang="en-US" altLang="zh-CN" sz="1600" b="1" dirty="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</a:rPr>
              <a:t>{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</a:rPr>
              <a:t>     </a:t>
            </a:r>
            <a:r>
              <a:rPr lang="en-US" altLang="zh-CN" sz="1600" b="1" dirty="0" err="1">
                <a:solidFill>
                  <a:srgbClr val="FF0000"/>
                </a:solidFill>
                <a:ea typeface="黑体" panose="02010609060101010101" pitchFamily="49" charset="-122"/>
              </a:rPr>
              <a:t>IEnumerator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1600" b="1" dirty="0" err="1">
                <a:solidFill>
                  <a:srgbClr val="000000"/>
                </a:solidFill>
                <a:ea typeface="黑体" panose="02010609060101010101" pitchFamily="49" charset="-122"/>
              </a:rPr>
              <a:t>GetEnumerator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</a:rPr>
              <a:t>()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475DC719-EC20-4D69-BF85-17CC47064B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1277700"/>
            <a:ext cx="4392488" cy="20867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public interface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Enumerator</a:t>
            </a: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	object Current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      get(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	bool </a:t>
            </a:r>
            <a:r>
              <a:rPr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MoveNext</a:t>
            </a: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	void Reset(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989243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764A09-2199-4BC4-A17A-2C7437E12C2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FC501D-D5B1-4B23-A7C5-9765FF836AB9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FD0E766-723D-4597-A2D8-8561126E7539}"/>
              </a:ext>
            </a:extLst>
          </p:cNvPr>
          <p:cNvSpPr/>
          <p:nvPr/>
        </p:nvSpPr>
        <p:spPr>
          <a:xfrm>
            <a:off x="251520" y="116632"/>
            <a:ext cx="8712968" cy="6540252"/>
          </a:xfrm>
          <a:prstGeom prst="rect">
            <a:avLst/>
          </a:prstGeo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yCollectioin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Enumerator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, </a:t>
            </a:r>
            <a:r>
              <a:rPr lang="en-US" altLang="zh-CN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Enumerable</a:t>
            </a:r>
            <a:endParaRPr lang="en-US" altLang="zh-CN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spcAft>
                <a:spcPts val="600"/>
              </a:spcAft>
            </a:pP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……</a:t>
            </a:r>
          </a:p>
          <a:p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nt</a:t>
            </a:r>
            <a:r>
              <a:rPr lang="en-US" altLang="zh-CN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-1;</a:t>
            </a:r>
            <a:endParaRPr lang="en-US" altLang="zh-CN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endParaRPr lang="en-US" altLang="zh-CN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// </a:t>
            </a:r>
            <a:r>
              <a:rPr lang="zh-CN" altLang="en-US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实现</a:t>
            </a:r>
            <a:r>
              <a:rPr lang="en-US" altLang="zh-CN" b="1" dirty="0" err="1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Enumerable</a:t>
            </a:r>
            <a:r>
              <a:rPr lang="zh-CN" altLang="en-US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的</a:t>
            </a:r>
            <a:r>
              <a:rPr lang="en-US" altLang="zh-CN" b="1" dirty="0" err="1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GetEnumerator</a:t>
            </a:r>
            <a:r>
              <a:rPr lang="en-US" altLang="zh-CN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方法</a:t>
            </a:r>
            <a:endParaRPr lang="zh-CN" altLang="en-US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Enumerator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GetEnumerator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{ </a:t>
            </a:r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Enumerator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his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 }</a:t>
            </a:r>
          </a:p>
          <a:p>
            <a:endParaRPr lang="en-US" altLang="zh-CN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zh-CN" altLang="en-US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// </a:t>
            </a:r>
            <a:r>
              <a:rPr lang="zh-CN" altLang="en-US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实现</a:t>
            </a:r>
            <a:r>
              <a:rPr lang="en-US" altLang="zh-CN" b="1" dirty="0" err="1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Enumerator</a:t>
            </a:r>
            <a:r>
              <a:rPr lang="zh-CN" altLang="en-US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的</a:t>
            </a:r>
            <a:r>
              <a:rPr lang="en-US" altLang="zh-CN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set()</a:t>
            </a:r>
            <a:r>
              <a:rPr lang="zh-CN" altLang="en-US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方法</a:t>
            </a:r>
            <a:endParaRPr lang="zh-CN" altLang="en-US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oid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Reset() {  </a:t>
            </a:r>
            <a:r>
              <a:rPr lang="en-US" altLang="zh-CN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// </a:t>
            </a:r>
            <a:r>
              <a:rPr lang="zh-CN" altLang="en-US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指向第一个元素之前</a:t>
            </a:r>
            <a:r>
              <a:rPr lang="zh-CN" altLang="en-US" b="1" dirty="0" smtClean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，</a:t>
            </a:r>
            <a:r>
              <a:rPr lang="en-US" altLang="zh-CN" b="1" dirty="0" err="1" smtClean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nt</a:t>
            </a:r>
            <a:r>
              <a:rPr lang="zh-CN" altLang="en-US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为</a:t>
            </a:r>
            <a:r>
              <a:rPr lang="en-US" altLang="zh-CN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-1,</a:t>
            </a:r>
            <a:r>
              <a:rPr lang="zh-CN" altLang="en-US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遍历是从</a:t>
            </a:r>
            <a:r>
              <a:rPr lang="en-US" altLang="zh-CN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0</a:t>
            </a:r>
            <a:r>
              <a:rPr lang="zh-CN" altLang="en-US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开始</a:t>
            </a:r>
            <a:endParaRPr lang="zh-CN" altLang="en-US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nt</a:t>
            </a:r>
            <a:r>
              <a:rPr lang="en-US" altLang="zh-CN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= -1;</a:t>
            </a:r>
          </a:p>
          <a:p>
            <a:r>
              <a:rPr lang="zh-CN" altLang="en-US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endParaRPr lang="en-US" altLang="zh-CN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zh-CN" altLang="en-US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// </a:t>
            </a:r>
            <a:r>
              <a:rPr lang="zh-CN" altLang="en-US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实现</a:t>
            </a:r>
            <a:r>
              <a:rPr lang="en-US" altLang="zh-CN" b="1" dirty="0" err="1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Enumerator</a:t>
            </a:r>
            <a:r>
              <a:rPr lang="zh-CN" altLang="en-US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的</a:t>
            </a:r>
            <a:r>
              <a:rPr lang="en-US" altLang="zh-CN" b="1" dirty="0" err="1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oveNext</a:t>
            </a:r>
            <a:r>
              <a:rPr lang="en-US" altLang="zh-CN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方法</a:t>
            </a:r>
            <a:endParaRPr lang="zh-CN" altLang="en-US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bool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oveNext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{ </a:t>
            </a:r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++</a:t>
            </a:r>
            <a:r>
              <a:rPr lang="en-US" altLang="zh-CN" b="1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nt</a:t>
            </a:r>
            <a:r>
              <a:rPr lang="en-US" altLang="zh-CN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&lt; </a:t>
            </a:r>
            <a:r>
              <a:rPr lang="en-US" altLang="zh-CN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Array.Length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 }</a:t>
            </a:r>
          </a:p>
          <a:p>
            <a:endParaRPr lang="en-US" altLang="zh-CN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zh-CN" altLang="en-US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// </a:t>
            </a:r>
            <a:r>
              <a:rPr lang="zh-CN" altLang="en-US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实现</a:t>
            </a:r>
            <a:r>
              <a:rPr lang="en-US" altLang="zh-CN" b="1" dirty="0" err="1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Enumerator</a:t>
            </a:r>
            <a:r>
              <a:rPr lang="zh-CN" altLang="en-US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的</a:t>
            </a:r>
            <a:r>
              <a:rPr lang="en-US" altLang="zh-CN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urrent</a:t>
            </a:r>
            <a:r>
              <a:rPr lang="zh-CN" altLang="en-US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属性</a:t>
            </a:r>
            <a:endParaRPr lang="zh-CN" altLang="en-US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object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Current {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get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 </a:t>
            </a:r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Array</a:t>
            </a:r>
            <a:r>
              <a:rPr lang="en-US" altLang="zh-CN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[</a:t>
            </a:r>
            <a:r>
              <a:rPr lang="en-US" altLang="zh-CN" b="1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nt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]; }</a:t>
            </a:r>
          </a:p>
          <a:p>
            <a:r>
              <a:rPr lang="zh-CN" altLang="en-US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b="1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6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6E0462B-2E56-4F8C-B654-98C0C93543F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FC501D-D5B1-4B23-A7C5-9765FF836AB9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9175F28-3E4A-47C9-9278-D70D858895F7}"/>
              </a:ext>
            </a:extLst>
          </p:cNvPr>
          <p:cNvSpPr/>
          <p:nvPr/>
        </p:nvSpPr>
        <p:spPr>
          <a:xfrm>
            <a:off x="395536" y="241267"/>
            <a:ext cx="8352928" cy="3115725"/>
          </a:xfrm>
          <a:prstGeom prst="rect">
            <a:avLst/>
          </a:prstGeo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atic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oid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Main()</a:t>
            </a:r>
          </a:p>
          <a:p>
            <a:pPr>
              <a:lnSpc>
                <a:spcPct val="110000"/>
              </a:lnSpc>
            </a:pP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110000"/>
              </a:lnSpc>
            </a:pP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yCollectioin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it = </a:t>
            </a:r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yCollectioin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// </a:t>
            </a:r>
            <a:r>
              <a:rPr lang="zh-CN" altLang="en-US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像数组一样遍历集合</a:t>
            </a:r>
            <a:endParaRPr lang="zh-CN" altLang="en-US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foreach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yClass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m </a:t>
            </a:r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it)</a:t>
            </a:r>
          </a:p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110000"/>
              </a:lnSpc>
            </a:pP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Name : "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+ </a:t>
            </a:r>
            <a:r>
              <a:rPr lang="en-US" altLang="zh-CN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.Name.ToString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);</a:t>
            </a:r>
          </a:p>
          <a:p>
            <a:pPr>
              <a:lnSpc>
                <a:spcPct val="110000"/>
              </a:lnSpc>
            </a:pP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Age : "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+ </a:t>
            </a:r>
            <a:r>
              <a:rPr lang="en-US" altLang="zh-CN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.Age.ToString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);</a:t>
            </a:r>
          </a:p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110000"/>
              </a:lnSpc>
            </a:pP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b="1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5482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6E0462B-2E56-4F8C-B654-98C0C93543F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FC501D-D5B1-4B23-A7C5-9765FF836AB9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9175F28-3E4A-47C9-9278-D70D858895F7}"/>
              </a:ext>
            </a:extLst>
          </p:cNvPr>
          <p:cNvSpPr/>
          <p:nvPr/>
        </p:nvSpPr>
        <p:spPr>
          <a:xfrm>
            <a:off x="395536" y="241267"/>
            <a:ext cx="8352928" cy="3115725"/>
          </a:xfrm>
          <a:prstGeom prst="rect">
            <a:avLst/>
          </a:prstGeo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atic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oid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Main()</a:t>
            </a:r>
          </a:p>
          <a:p>
            <a:pPr>
              <a:lnSpc>
                <a:spcPct val="110000"/>
              </a:lnSpc>
            </a:pP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110000"/>
              </a:lnSpc>
            </a:pP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yCollectioin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it = </a:t>
            </a:r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yCollectioin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// </a:t>
            </a:r>
            <a:r>
              <a:rPr lang="zh-CN" altLang="en-US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像数组一样遍历集合</a:t>
            </a:r>
            <a:endParaRPr lang="zh-CN" altLang="en-US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foreach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yClass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m </a:t>
            </a:r>
            <a:r>
              <a:rPr lang="en-US" altLang="zh-CN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it)</a:t>
            </a:r>
          </a:p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110000"/>
              </a:lnSpc>
            </a:pP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Name : "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+ </a:t>
            </a:r>
            <a:r>
              <a:rPr lang="en-US" altLang="zh-CN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.Name.ToString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);</a:t>
            </a:r>
          </a:p>
          <a:p>
            <a:pPr>
              <a:lnSpc>
                <a:spcPct val="110000"/>
              </a:lnSpc>
            </a:pP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Age : "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+ </a:t>
            </a:r>
            <a:r>
              <a:rPr lang="en-US" altLang="zh-CN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.Age.ToString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);</a:t>
            </a:r>
          </a:p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110000"/>
              </a:lnSpc>
            </a:pP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b="1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7" name="Text Box 14">
            <a:extLst>
              <a:ext uri="{FF2B5EF4-FFF2-40B4-BE49-F238E27FC236}">
                <a16:creationId xmlns:a16="http://schemas.microsoft.com/office/drawing/2014/main" id="{150194C8-7A6A-43E8-87E3-1AB92260DB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8543" y="3580561"/>
            <a:ext cx="2951609" cy="2800767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200" dirty="0">
                <a:solidFill>
                  <a:srgbClr val="FF0000"/>
                </a:solidFill>
                <a:latin typeface="Arial" panose="020B0604020202020204" pitchFamily="34" charset="0"/>
              </a:rPr>
              <a:t>Name : Kith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200" dirty="0">
                <a:solidFill>
                  <a:srgbClr val="FF0000"/>
                </a:solidFill>
                <a:latin typeface="Arial" panose="020B0604020202020204" pitchFamily="34" charset="0"/>
              </a:rPr>
              <a:t>Age : 23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200" dirty="0">
                <a:solidFill>
                  <a:srgbClr val="FF0000"/>
                </a:solidFill>
                <a:latin typeface="Arial" panose="020B0604020202020204" pitchFamily="34" charset="0"/>
              </a:rPr>
              <a:t>Name : Smith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200" dirty="0">
                <a:solidFill>
                  <a:srgbClr val="FF0000"/>
                </a:solidFill>
                <a:latin typeface="Arial" panose="020B0604020202020204" pitchFamily="34" charset="0"/>
              </a:rPr>
              <a:t>Age : 30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200" dirty="0">
                <a:solidFill>
                  <a:srgbClr val="FF0000"/>
                </a:solidFill>
                <a:latin typeface="Arial" panose="020B0604020202020204" pitchFamily="34" charset="0"/>
              </a:rPr>
              <a:t>Name : Geo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200" dirty="0">
                <a:solidFill>
                  <a:srgbClr val="FF0000"/>
                </a:solidFill>
                <a:latin typeface="Arial" panose="020B0604020202020204" pitchFamily="34" charset="0"/>
              </a:rPr>
              <a:t>Age : 19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200" dirty="0">
                <a:solidFill>
                  <a:srgbClr val="FF0000"/>
                </a:solidFill>
                <a:latin typeface="Arial" panose="020B0604020202020204" pitchFamily="34" charset="0"/>
              </a:rPr>
              <a:t>Name : Greg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200" dirty="0">
                <a:solidFill>
                  <a:srgbClr val="FF0000"/>
                </a:solidFill>
                <a:latin typeface="Arial" panose="020B0604020202020204" pitchFamily="34" charset="0"/>
              </a:rPr>
              <a:t>Age : 14</a:t>
            </a:r>
          </a:p>
        </p:txBody>
      </p:sp>
    </p:spTree>
    <p:extLst>
      <p:ext uri="{BB962C8B-B14F-4D97-AF65-F5344CB8AC3E}">
        <p14:creationId xmlns:p14="http://schemas.microsoft.com/office/powerpoint/2010/main" val="2512783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>
            <a:extLst>
              <a:ext uri="{FF2B5EF4-FFF2-40B4-BE49-F238E27FC236}">
                <a16:creationId xmlns:a16="http://schemas.microsoft.com/office/drawing/2014/main" id="{EE6883D7-39CD-47A5-B1FB-B2292FA45C5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575C375-BF5D-44EF-A134-520F6C3BC2BA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A3FFAABB-B214-415E-AA09-AEF9AF8002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792163"/>
          </a:xfrm>
        </p:spPr>
        <p:txBody>
          <a:bodyPr/>
          <a:lstStyle/>
          <a:p>
            <a:pPr eaLnBrk="1" hangingPunct="1"/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ystem.Array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属性和方法 </a:t>
            </a:r>
          </a:p>
        </p:txBody>
      </p:sp>
      <p:sp>
        <p:nvSpPr>
          <p:cNvPr id="21508" name="Oval 3">
            <a:extLst>
              <a:ext uri="{FF2B5EF4-FFF2-40B4-BE49-F238E27FC236}">
                <a16:creationId xmlns:a16="http://schemas.microsoft.com/office/drawing/2014/main" id="{B75D4CF5-AAE3-4ABB-A491-B97F37606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689100"/>
            <a:ext cx="4114800" cy="3703638"/>
          </a:xfrm>
          <a:prstGeom prst="ellipse">
            <a:avLst/>
          </a:prstGeom>
          <a:gradFill rotWithShape="1">
            <a:gsLst>
              <a:gs pos="0">
                <a:srgbClr val="66CCFF"/>
              </a:gs>
              <a:gs pos="100000">
                <a:srgbClr val="CCFFFF"/>
              </a:gs>
            </a:gsLst>
            <a:path path="rect">
              <a:fillToRect r="100000" b="100000"/>
            </a:path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1509" name="Oval 4">
            <a:extLst>
              <a:ext uri="{FF2B5EF4-FFF2-40B4-BE49-F238E27FC236}">
                <a16:creationId xmlns:a16="http://schemas.microsoft.com/office/drawing/2014/main" id="{696D4E46-40FC-4676-A283-0FE2F10239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7588" y="1689100"/>
            <a:ext cx="2438400" cy="925513"/>
          </a:xfrm>
          <a:prstGeom prst="ellipse">
            <a:avLst/>
          </a:prstGeom>
          <a:solidFill>
            <a:srgbClr val="3C26A8">
              <a:alpha val="76862"/>
            </a:srgbClr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1510" name="Rectangle 5">
            <a:extLst>
              <a:ext uri="{FF2B5EF4-FFF2-40B4-BE49-F238E27FC236}">
                <a16:creationId xmlns:a16="http://schemas.microsoft.com/office/drawing/2014/main" id="{C887D336-997E-4BB5-B79B-652271F64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2550" y="1993900"/>
            <a:ext cx="16462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87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CCFFFF"/>
                </a:solidFill>
              </a:rPr>
              <a:t>属性</a:t>
            </a:r>
          </a:p>
        </p:txBody>
      </p:sp>
      <p:sp>
        <p:nvSpPr>
          <p:cNvPr id="901126" name="Rectangle 6">
            <a:extLst>
              <a:ext uri="{FF2B5EF4-FFF2-40B4-BE49-F238E27FC236}">
                <a16:creationId xmlns:a16="http://schemas.microsoft.com/office/drawing/2014/main" id="{7203B345-0CBF-4E75-8613-A06F64D528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788" y="2679700"/>
            <a:ext cx="274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87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>
              <a:defRPr/>
            </a:pP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Length</a:t>
            </a:r>
          </a:p>
        </p:txBody>
      </p:sp>
      <p:sp>
        <p:nvSpPr>
          <p:cNvPr id="21512" name="Oval 7">
            <a:extLst>
              <a:ext uri="{FF2B5EF4-FFF2-40B4-BE49-F238E27FC236}">
                <a16:creationId xmlns:a16="http://schemas.microsoft.com/office/drawing/2014/main" id="{9AF17AEA-C315-4434-8969-62D156E0A1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7338" y="1579563"/>
            <a:ext cx="4572000" cy="4525962"/>
          </a:xfrm>
          <a:prstGeom prst="ellipse">
            <a:avLst/>
          </a:prstGeom>
          <a:gradFill rotWithShape="1">
            <a:gsLst>
              <a:gs pos="0">
                <a:srgbClr val="FF9999"/>
              </a:gs>
              <a:gs pos="100000">
                <a:srgbClr val="FFE7FF"/>
              </a:gs>
            </a:gsLst>
            <a:path path="rect">
              <a:fillToRect r="100000" b="100000"/>
            </a:path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1513" name="Oval 8">
            <a:extLst>
              <a:ext uri="{FF2B5EF4-FFF2-40B4-BE49-F238E27FC236}">
                <a16:creationId xmlns:a16="http://schemas.microsoft.com/office/drawing/2014/main" id="{20C664EE-647A-40F2-BF28-90CDE85F2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7138" y="1557338"/>
            <a:ext cx="2705100" cy="1081087"/>
          </a:xfrm>
          <a:prstGeom prst="ellipse">
            <a:avLst/>
          </a:prstGeom>
          <a:solidFill>
            <a:srgbClr val="3C26A8">
              <a:alpha val="76862"/>
            </a:srgbClr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1514" name="Rectangle 9">
            <a:extLst>
              <a:ext uri="{FF2B5EF4-FFF2-40B4-BE49-F238E27FC236}">
                <a16:creationId xmlns:a16="http://schemas.microsoft.com/office/drawing/2014/main" id="{2BB43544-6832-4B57-9F2B-1182192A43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000" y="1808163"/>
            <a:ext cx="2471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87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FFFFFF"/>
                </a:solidFill>
              </a:rPr>
              <a:t>方法</a:t>
            </a:r>
          </a:p>
        </p:txBody>
      </p:sp>
      <p:sp>
        <p:nvSpPr>
          <p:cNvPr id="901130" name="Rectangle 10">
            <a:extLst>
              <a:ext uri="{FF2B5EF4-FFF2-40B4-BE49-F238E27FC236}">
                <a16:creationId xmlns:a16="http://schemas.microsoft.com/office/drawing/2014/main" id="{5B5CEE4D-DCA5-4A66-87AC-B920619863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3725" y="2295525"/>
            <a:ext cx="2055813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87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>
              <a:defRPr/>
            </a:pPr>
            <a:r>
              <a:rPr lang="en-GB" sz="17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BinarySearch</a:t>
            </a:r>
            <a:endParaRPr lang="en-US" sz="1700" b="1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901131" name="Rectangle 11">
            <a:extLst>
              <a:ext uri="{FF2B5EF4-FFF2-40B4-BE49-F238E27FC236}">
                <a16:creationId xmlns:a16="http://schemas.microsoft.com/office/drawing/2014/main" id="{A8E62CAF-BFF2-45DC-8FC7-06399BF151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6738" y="2265363"/>
            <a:ext cx="18288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87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>
              <a:defRPr/>
            </a:pPr>
            <a:r>
              <a:rPr lang="en-GB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Clear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901132" name="Rectangle 12">
            <a:extLst>
              <a:ext uri="{FF2B5EF4-FFF2-40B4-BE49-F238E27FC236}">
                <a16:creationId xmlns:a16="http://schemas.microsoft.com/office/drawing/2014/main" id="{766FEFF5-0306-4FB4-B63A-4FFD67D9CE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5938" y="2981325"/>
            <a:ext cx="2366962" cy="439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87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eaLnBrk="1" hangingPunct="1">
              <a:defRPr/>
            </a:pPr>
            <a:r>
              <a:rPr lang="en-GB" sz="17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Copy</a:t>
            </a:r>
            <a:endParaRPr lang="en-US" sz="1700" b="1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901133" name="Rectangle 13">
            <a:extLst>
              <a:ext uri="{FF2B5EF4-FFF2-40B4-BE49-F238E27FC236}">
                <a16:creationId xmlns:a16="http://schemas.microsoft.com/office/drawing/2014/main" id="{F7AD82DB-7170-4319-93A9-CF98CD901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988" y="3289300"/>
            <a:ext cx="274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87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>
              <a:defRPr/>
            </a:pP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Rank</a:t>
            </a:r>
          </a:p>
        </p:txBody>
      </p:sp>
      <p:sp>
        <p:nvSpPr>
          <p:cNvPr id="901134" name="Rectangle 14">
            <a:extLst>
              <a:ext uri="{FF2B5EF4-FFF2-40B4-BE49-F238E27FC236}">
                <a16:creationId xmlns:a16="http://schemas.microsoft.com/office/drawing/2014/main" id="{87979AD4-A569-4E3E-868E-FBF89D4269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988" y="3898900"/>
            <a:ext cx="274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87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>
              <a:defRPr/>
            </a:pP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IsReadOnly</a:t>
            </a:r>
          </a:p>
        </p:txBody>
      </p:sp>
      <p:sp>
        <p:nvSpPr>
          <p:cNvPr id="901135" name="Rectangle 15">
            <a:extLst>
              <a:ext uri="{FF2B5EF4-FFF2-40B4-BE49-F238E27FC236}">
                <a16:creationId xmlns:a16="http://schemas.microsoft.com/office/drawing/2014/main" id="{3D48AD9C-6113-4EA4-972F-B8A6720020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988" y="4508500"/>
            <a:ext cx="274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87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>
              <a:defRPr/>
            </a:pP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IsFixedSize</a:t>
            </a:r>
          </a:p>
        </p:txBody>
      </p:sp>
      <p:sp>
        <p:nvSpPr>
          <p:cNvPr id="901136" name="Rectangle 16">
            <a:extLst>
              <a:ext uri="{FF2B5EF4-FFF2-40B4-BE49-F238E27FC236}">
                <a16:creationId xmlns:a16="http://schemas.microsoft.com/office/drawing/2014/main" id="{B52EBE7A-0875-416E-AF86-8EC1CD5263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4738" y="2981325"/>
            <a:ext cx="2366962" cy="439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87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>
              <a:defRPr/>
            </a:pPr>
            <a:r>
              <a:rPr lang="en-GB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CopyTo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901137" name="Rectangle 17">
            <a:extLst>
              <a:ext uri="{FF2B5EF4-FFF2-40B4-BE49-F238E27FC236}">
                <a16:creationId xmlns:a16="http://schemas.microsoft.com/office/drawing/2014/main" id="{B68A8AE9-68E3-4E96-B5C5-33610F16E8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8738" y="3438525"/>
            <a:ext cx="2366962" cy="439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87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>
              <a:defRPr/>
            </a:pPr>
            <a:r>
              <a:rPr lang="en-GB" sz="17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CreateInstance</a:t>
            </a:r>
            <a:endParaRPr lang="en-US" sz="1700" b="1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901138" name="Rectangle 18">
            <a:extLst>
              <a:ext uri="{FF2B5EF4-FFF2-40B4-BE49-F238E27FC236}">
                <a16:creationId xmlns:a16="http://schemas.microsoft.com/office/drawing/2014/main" id="{2E9FA7AA-C782-45BE-9C72-33D7C5D075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8988" y="3514725"/>
            <a:ext cx="145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GB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  <a:cs typeface="Mangal" pitchFamily="2"/>
              </a:rPr>
              <a:t>GetLength</a:t>
            </a:r>
            <a:endParaRPr lang="en-GB" sz="2000" b="1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楷体_GB2312" pitchFamily="49" charset="-122"/>
              <a:cs typeface="Mangal" pitchFamily="2"/>
            </a:endParaRPr>
          </a:p>
        </p:txBody>
      </p:sp>
      <p:sp>
        <p:nvSpPr>
          <p:cNvPr id="901139" name="Rectangle 19">
            <a:extLst>
              <a:ext uri="{FF2B5EF4-FFF2-40B4-BE49-F238E27FC236}">
                <a16:creationId xmlns:a16="http://schemas.microsoft.com/office/drawing/2014/main" id="{A4B636FB-13E2-41BA-A670-F319236C5B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9738" y="3971925"/>
            <a:ext cx="21605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GB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  <a:cs typeface="Mangal" pitchFamily="2"/>
              </a:rPr>
              <a:t>GetLowerBound</a:t>
            </a:r>
            <a:endParaRPr lang="en-US" sz="20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楷体_GB2312" pitchFamily="49" charset="-122"/>
              <a:cs typeface="Mangal" pitchFamily="2"/>
            </a:endParaRPr>
          </a:p>
        </p:txBody>
      </p:sp>
      <p:sp>
        <p:nvSpPr>
          <p:cNvPr id="901140" name="Rectangle 20">
            <a:extLst>
              <a:ext uri="{FF2B5EF4-FFF2-40B4-BE49-F238E27FC236}">
                <a16:creationId xmlns:a16="http://schemas.microsoft.com/office/drawing/2014/main" id="{984FA322-4C1F-42DD-9ECC-B77C09827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8338" y="4429125"/>
            <a:ext cx="21478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GB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  <a:cs typeface="Mangal" pitchFamily="2"/>
              </a:rPr>
              <a:t>GetUpperBound</a:t>
            </a:r>
          </a:p>
        </p:txBody>
      </p:sp>
      <p:sp>
        <p:nvSpPr>
          <p:cNvPr id="901141" name="Rectangle 21">
            <a:extLst>
              <a:ext uri="{FF2B5EF4-FFF2-40B4-BE49-F238E27FC236}">
                <a16:creationId xmlns:a16="http://schemas.microsoft.com/office/drawing/2014/main" id="{D54734EE-76E6-4178-AF79-38DB239F5C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2650" y="4048125"/>
            <a:ext cx="1284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GB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  <a:cs typeface="Mangal" pitchFamily="2"/>
              </a:rPr>
              <a:t>GetValue</a:t>
            </a:r>
            <a:endParaRPr lang="en-US" sz="20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楷体_GB2312" pitchFamily="49" charset="-122"/>
              <a:cs typeface="Mangal" pitchFamily="2"/>
            </a:endParaRPr>
          </a:p>
        </p:txBody>
      </p:sp>
      <p:sp>
        <p:nvSpPr>
          <p:cNvPr id="901142" name="Rectangle 22">
            <a:extLst>
              <a:ext uri="{FF2B5EF4-FFF2-40B4-BE49-F238E27FC236}">
                <a16:creationId xmlns:a16="http://schemas.microsoft.com/office/drawing/2014/main" id="{A2BB221B-CFB0-4CFD-AC96-A6F7129DCB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9625" y="4505325"/>
            <a:ext cx="1128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GB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  <a:cs typeface="Mangal" pitchFamily="2"/>
              </a:rPr>
              <a:t>IndexOf</a:t>
            </a:r>
            <a:endParaRPr lang="en-US" sz="20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楷体_GB2312" pitchFamily="49" charset="-122"/>
              <a:cs typeface="Mangal" pitchFamily="2"/>
            </a:endParaRPr>
          </a:p>
        </p:txBody>
      </p:sp>
      <p:sp>
        <p:nvSpPr>
          <p:cNvPr id="901143" name="Rectangle 23">
            <a:extLst>
              <a:ext uri="{FF2B5EF4-FFF2-40B4-BE49-F238E27FC236}">
                <a16:creationId xmlns:a16="http://schemas.microsoft.com/office/drawing/2014/main" id="{45891896-8000-48EA-94B7-573822D66A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6938" y="4962525"/>
            <a:ext cx="165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GB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  <a:cs typeface="Mangal" pitchFamily="2"/>
              </a:rPr>
              <a:t>LastIndexOf</a:t>
            </a:r>
            <a:endParaRPr lang="en-US" sz="20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楷体_GB2312" pitchFamily="49" charset="-122"/>
              <a:cs typeface="Mangal" pitchFamily="2"/>
            </a:endParaRPr>
          </a:p>
        </p:txBody>
      </p:sp>
      <p:sp>
        <p:nvSpPr>
          <p:cNvPr id="901144" name="Rectangle 24">
            <a:extLst>
              <a:ext uri="{FF2B5EF4-FFF2-40B4-BE49-F238E27FC236}">
                <a16:creationId xmlns:a16="http://schemas.microsoft.com/office/drawing/2014/main" id="{1EBCDA59-DE2E-44C2-9620-3B85D2F07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75" y="4962525"/>
            <a:ext cx="1173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GB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  <a:cs typeface="Mangal" pitchFamily="2"/>
              </a:rPr>
              <a:t>Reverse</a:t>
            </a:r>
            <a:endParaRPr lang="en-US" sz="20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楷体_GB2312" pitchFamily="49" charset="-122"/>
              <a:cs typeface="Mangal" pitchFamily="2"/>
            </a:endParaRPr>
          </a:p>
        </p:txBody>
      </p:sp>
      <p:sp>
        <p:nvSpPr>
          <p:cNvPr id="901145" name="Rectangle 25">
            <a:extLst>
              <a:ext uri="{FF2B5EF4-FFF2-40B4-BE49-F238E27FC236}">
                <a16:creationId xmlns:a16="http://schemas.microsoft.com/office/drawing/2014/main" id="{52E6005F-20D7-4951-8E01-007669E69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8438" y="5419725"/>
            <a:ext cx="1257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GB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  <a:cs typeface="Mangal" pitchFamily="2"/>
              </a:rPr>
              <a:t>SetValue</a:t>
            </a:r>
            <a:endParaRPr lang="en-US" sz="20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楷体_GB2312" pitchFamily="49" charset="-122"/>
              <a:cs typeface="Mangal" pitchFamily="2"/>
            </a:endParaRPr>
          </a:p>
        </p:txBody>
      </p:sp>
      <p:sp>
        <p:nvSpPr>
          <p:cNvPr id="901146" name="Rectangle 26">
            <a:extLst>
              <a:ext uri="{FF2B5EF4-FFF2-40B4-BE49-F238E27FC236}">
                <a16:creationId xmlns:a16="http://schemas.microsoft.com/office/drawing/2014/main" id="{C22347DB-8FD0-488B-8565-4ECFB8435B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8138" y="5419725"/>
            <a:ext cx="10287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GB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  <a:cs typeface="Mangal" pitchFamily="2"/>
              </a:rPr>
              <a:t>Sort</a:t>
            </a:r>
            <a:endParaRPr 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楷体_GB2312" pitchFamily="49" charset="-122"/>
              <a:cs typeface="Mangal" pitchFamily="2"/>
            </a:endParaRPr>
          </a:p>
        </p:txBody>
      </p:sp>
    </p:spTree>
    <p:extLst>
      <p:ext uri="{BB962C8B-B14F-4D97-AF65-F5344CB8AC3E}">
        <p14:creationId xmlns:p14="http://schemas.microsoft.com/office/powerpoint/2010/main" val="1362061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4DB26CC-21AA-4B31-8940-FC5BECD8753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FC501D-D5B1-4B23-A7C5-9765FF836AB9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27B00C4-E90C-48DC-8F55-E5C941BB2724}"/>
              </a:ext>
            </a:extLst>
          </p:cNvPr>
          <p:cNvSpPr/>
          <p:nvPr/>
        </p:nvSpPr>
        <p:spPr>
          <a:xfrm>
            <a:off x="467544" y="260648"/>
            <a:ext cx="7056784" cy="61709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using System;</a:t>
            </a:r>
          </a:p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lass </a:t>
            </a:r>
            <a:r>
              <a:rPr lang="en-US" altLang="zh-CN" sz="20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MyApp</a:t>
            </a:r>
            <a:endParaRPr lang="en-US" altLang="zh-CN" sz="2000" dirty="0">
              <a:solidFill>
                <a:srgbClr val="000000"/>
              </a:solidFill>
              <a:ea typeface="新宋体" panose="02010609030101010101" pitchFamily="49" charset="-122"/>
              <a:cs typeface="Arial" panose="020B0604020202020204" pitchFamily="34" charset="0"/>
            </a:endParaRPr>
          </a:p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static void Main()</a:t>
            </a:r>
          </a:p>
          <a:p>
            <a:pPr>
              <a:spcAft>
                <a:spcPts val="600"/>
              </a:spcAft>
            </a:pPr>
            <a:r>
              <a:rPr lang="zh-CN" altLang="en-US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Array a = </a:t>
            </a:r>
            <a:r>
              <a:rPr lang="en-US" altLang="zh-CN" sz="20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rray.CreateInstance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typeof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, 3);</a:t>
            </a:r>
          </a:p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0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.SetValue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1, 0);</a:t>
            </a:r>
          </a:p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000" dirty="0" err="1" smtClean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.SetValue</a:t>
            </a:r>
            <a:r>
              <a:rPr lang="en-US" altLang="zh-CN" sz="2000" dirty="0" smtClean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3, 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1);</a:t>
            </a:r>
          </a:p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000" dirty="0" err="1" smtClean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.SetValue</a:t>
            </a:r>
            <a:r>
              <a:rPr lang="en-US" altLang="zh-CN" sz="2000" dirty="0" smtClean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2, 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2);</a:t>
            </a:r>
          </a:p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FF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000" dirty="0" err="1">
                <a:solidFill>
                  <a:srgbClr val="FF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rray.Sort</a:t>
            </a:r>
            <a:r>
              <a:rPr lang="en-US" altLang="zh-CN" sz="2000" dirty="0">
                <a:solidFill>
                  <a:srgbClr val="FF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a);</a:t>
            </a:r>
          </a:p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0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foreach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(Object c in a)</a:t>
            </a:r>
          </a:p>
          <a:p>
            <a:pPr>
              <a:spcAft>
                <a:spcPts val="600"/>
              </a:spcAft>
            </a:pPr>
            <a:r>
              <a:rPr lang="zh-CN" altLang="en-US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20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.ToString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));</a:t>
            </a:r>
          </a:p>
          <a:p>
            <a:pPr>
              <a:spcAft>
                <a:spcPts val="600"/>
              </a:spcAft>
            </a:pPr>
            <a:r>
              <a:rPr lang="zh-CN" altLang="en-US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spcAft>
                <a:spcPts val="600"/>
              </a:spcAft>
            </a:pPr>
            <a:r>
              <a:rPr lang="zh-CN" altLang="en-US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  <a:endParaRPr lang="zh-CN" altLang="en-US" sz="2000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297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4DB26CC-21AA-4B31-8940-FC5BECD8753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FC501D-D5B1-4B23-A7C5-9765FF836AB9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27B00C4-E90C-48DC-8F55-E5C941BB2724}"/>
              </a:ext>
            </a:extLst>
          </p:cNvPr>
          <p:cNvSpPr/>
          <p:nvPr/>
        </p:nvSpPr>
        <p:spPr>
          <a:xfrm>
            <a:off x="467544" y="260648"/>
            <a:ext cx="7056784" cy="61709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using System;</a:t>
            </a:r>
          </a:p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lass </a:t>
            </a:r>
            <a:r>
              <a:rPr lang="en-US" altLang="zh-CN" sz="20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MyApp</a:t>
            </a:r>
            <a:endParaRPr lang="en-US" altLang="zh-CN" sz="2000" dirty="0">
              <a:solidFill>
                <a:srgbClr val="000000"/>
              </a:solidFill>
              <a:ea typeface="新宋体" panose="02010609030101010101" pitchFamily="49" charset="-122"/>
              <a:cs typeface="Arial" panose="020B0604020202020204" pitchFamily="34" charset="0"/>
            </a:endParaRPr>
          </a:p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static void Main()</a:t>
            </a:r>
          </a:p>
          <a:p>
            <a:pPr>
              <a:spcAft>
                <a:spcPts val="600"/>
              </a:spcAft>
            </a:pPr>
            <a:r>
              <a:rPr lang="zh-CN" altLang="en-US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Array a = </a:t>
            </a:r>
            <a:r>
              <a:rPr lang="en-US" altLang="zh-CN" sz="20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rray.CreateInstance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typeof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, 3);</a:t>
            </a:r>
          </a:p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0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.SetValue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1, 0);</a:t>
            </a:r>
          </a:p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000" dirty="0" err="1" smtClean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.SetValue</a:t>
            </a:r>
            <a:r>
              <a:rPr lang="en-US" altLang="zh-CN" sz="2000" dirty="0" smtClean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3, 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1);</a:t>
            </a:r>
          </a:p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000" dirty="0" err="1" smtClean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.SetValue</a:t>
            </a:r>
            <a:r>
              <a:rPr lang="en-US" altLang="zh-CN" sz="2000" dirty="0" smtClean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2, 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2);</a:t>
            </a:r>
          </a:p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FF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000" dirty="0" err="1">
                <a:solidFill>
                  <a:srgbClr val="FF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rray.Sort</a:t>
            </a:r>
            <a:r>
              <a:rPr lang="en-US" altLang="zh-CN" sz="2000" dirty="0">
                <a:solidFill>
                  <a:srgbClr val="FF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a);</a:t>
            </a:r>
          </a:p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0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foreach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(Object c in a)</a:t>
            </a:r>
          </a:p>
          <a:p>
            <a:pPr>
              <a:spcAft>
                <a:spcPts val="600"/>
              </a:spcAft>
            </a:pPr>
            <a:r>
              <a:rPr lang="zh-CN" altLang="en-US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20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.ToString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));</a:t>
            </a:r>
          </a:p>
          <a:p>
            <a:pPr>
              <a:spcAft>
                <a:spcPts val="600"/>
              </a:spcAft>
            </a:pPr>
            <a:r>
              <a:rPr lang="zh-CN" altLang="en-US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spcAft>
                <a:spcPts val="600"/>
              </a:spcAft>
            </a:pPr>
            <a:r>
              <a:rPr lang="zh-CN" altLang="en-US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spcAft>
                <a:spcPts val="600"/>
              </a:spcAft>
            </a:pPr>
            <a:r>
              <a:rPr lang="en-US" altLang="zh-CN" sz="20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  <a:endParaRPr lang="zh-CN" altLang="en-US" sz="2000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7D00BAA-71FF-4892-B397-D240CC8C78EA}"/>
              </a:ext>
            </a:extLst>
          </p:cNvPr>
          <p:cNvSpPr txBox="1"/>
          <p:nvPr/>
        </p:nvSpPr>
        <p:spPr>
          <a:xfrm>
            <a:off x="5940152" y="3068960"/>
            <a:ext cx="2088232" cy="1569660"/>
          </a:xfrm>
          <a:prstGeom prst="rect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输出结果：</a:t>
            </a:r>
            <a:endParaRPr lang="en-US" altLang="zh-CN" sz="2400" dirty="0">
              <a:solidFill>
                <a:srgbClr val="FF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1</a:t>
            </a:r>
          </a:p>
          <a:p>
            <a:r>
              <a:rPr lang="en-US" altLang="zh-CN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2</a:t>
            </a:r>
          </a:p>
          <a:p>
            <a:r>
              <a:rPr lang="en-US" altLang="zh-CN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3</a:t>
            </a:r>
            <a:endParaRPr lang="zh-CN" altLang="en-US" sz="2400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2729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>
            <a:extLst>
              <a:ext uri="{FF2B5EF4-FFF2-40B4-BE49-F238E27FC236}">
                <a16:creationId xmlns:a16="http://schemas.microsoft.com/office/drawing/2014/main" id="{CF58EEC9-EBEE-4163-A513-33472D840C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zh-CN" sz="1400" dirty="0"/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D49FB3E3-0E57-4E64-9ED8-A9C5CCA5EC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2833" y="188640"/>
            <a:ext cx="5545311" cy="2808312"/>
          </a:xfr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/>
          <a:lstStyle/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System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Chair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double myPrice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string myVendor, myID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Chair() { }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Chair(double price, string vendor, string sku)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myPrice = price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myVendor = vendor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myID = sku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2701911-77CB-4AC4-9325-5E91982C4E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624" y="3257600"/>
            <a:ext cx="7704856" cy="3411760"/>
          </a:xfrm>
          <a:prstGeom prst="rect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MyApp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static void Main()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[</a:t>
            </a: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] chairs = new Chair[4]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0] = new Chair(150.0, "Lane", "99-88")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1] = new Chair(250.0, "Lane", "99-00")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2] = new Chair(100.0, "Lane", "98-88")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3] = new Chair(120.0, "Harris", "</a:t>
            </a:r>
            <a:r>
              <a:rPr lang="en-US" altLang="zh-CN" sz="1600" kern="0" noProof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3-90");</a:t>
            </a:r>
            <a:endParaRPr lang="en-US" altLang="zh-CN" sz="1600" kern="0" noProof="1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600" kern="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ray.Sort(chairs);</a:t>
            </a:r>
            <a:r>
              <a:rPr lang="en-US" altLang="zh-CN" sz="1600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each (Chair c in chairs)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c.myPrice + " " + c.myVendor + " " + c.myID)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}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CN" sz="1600" kern="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4137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>
            <a:extLst>
              <a:ext uri="{FF2B5EF4-FFF2-40B4-BE49-F238E27FC236}">
                <a16:creationId xmlns:a16="http://schemas.microsoft.com/office/drawing/2014/main" id="{CF58EEC9-EBEE-4163-A513-33472D840C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zh-CN" sz="1400" dirty="0"/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D49FB3E3-0E57-4E64-9ED8-A9C5CCA5EC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2833" y="188640"/>
            <a:ext cx="5545311" cy="2808312"/>
          </a:xfr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/>
          <a:lstStyle/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System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Chair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double myPrice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string myVendor, myID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Chair() { }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Chair(double price, string vendor, string sku)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myPrice = price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myVendor = vendor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myID = sku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2701911-77CB-4AC4-9325-5E91982C4E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624" y="3257600"/>
            <a:ext cx="7704856" cy="3411760"/>
          </a:xfrm>
          <a:prstGeom prst="rect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MyApp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static void Main()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[</a:t>
            </a: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] chairs = new Chair[4]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0] = new Chair(150.0, "Lane", "99-88")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1] = new Chair(250.0, "Lane", "99-00")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2] = new Chair(100.0, "Lane", "98-88")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3] = new Chair(120.0, "Harris", "93-9")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600" kern="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ray.Sort(chairs);</a:t>
            </a:r>
            <a:r>
              <a:rPr lang="en-US" altLang="zh-CN" sz="1600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each (Chair c in chairs)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c.myPrice + " " + c.myVendor + " " + c.myID)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}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Tx/>
              <a:buNone/>
            </a:pPr>
            <a:r>
              <a:rPr lang="en-US" altLang="zh-CN" sz="16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CN" sz="1600" kern="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CD95AD9-AFD3-4935-BA96-A194D0301A3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95536" y="1592796"/>
            <a:ext cx="8388424" cy="26702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3404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3">
            <a:extLst>
              <a:ext uri="{FF2B5EF4-FFF2-40B4-BE49-F238E27FC236}">
                <a16:creationId xmlns:a16="http://schemas.microsoft.com/office/drawing/2014/main" id="{02DFFEE6-2ACE-4FA9-AE68-17F30B2FFDA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8277C78-EDFF-4907-B8E5-9C896B2E8833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241C83E9-3DDC-40E7-98EC-68B1C7D454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1600" y="109538"/>
            <a:ext cx="7162800" cy="593725"/>
          </a:xfrm>
        </p:spPr>
        <p:txBody>
          <a:bodyPr/>
          <a:lstStyle/>
          <a:p>
            <a:pPr eaLnBrk="1" hangingPunct="1"/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ystem.Array</a:t>
            </a:r>
            <a:r>
              <a:rPr lang="en-US" altLang="zh-CN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简介</a:t>
            </a:r>
          </a:p>
        </p:txBody>
      </p:sp>
      <p:sp>
        <p:nvSpPr>
          <p:cNvPr id="899075" name="Rectangle 3">
            <a:extLst>
              <a:ext uri="{FF2B5EF4-FFF2-40B4-BE49-F238E27FC236}">
                <a16:creationId xmlns:a16="http://schemas.microsoft.com/office/drawing/2014/main" id="{D036418C-CEB5-48EB-AED4-D0E02B3550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1916113"/>
            <a:ext cx="6911975" cy="531812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rgbClr val="FFFFFF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6796" dir="1593903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marL="517525" indent="-517525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b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数组定义：</a:t>
            </a:r>
            <a:r>
              <a:rPr lang="zh-CN" altLang="en-US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数据类型</a:t>
            </a:r>
            <a:r>
              <a:rPr lang="en-US" altLang="zh-CN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[ ] </a:t>
            </a:r>
            <a:r>
              <a:rPr lang="zh-CN" altLang="en-US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数组名称</a:t>
            </a:r>
            <a:r>
              <a:rPr lang="en-US" altLang="zh-CN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</p:txBody>
      </p:sp>
      <p:sp>
        <p:nvSpPr>
          <p:cNvPr id="18437" name="Rectangle 4">
            <a:extLst>
              <a:ext uri="{FF2B5EF4-FFF2-40B4-BE49-F238E27FC236}">
                <a16:creationId xmlns:a16="http://schemas.microsoft.com/office/drawing/2014/main" id="{3E01BC58-472F-4231-B374-78ACB895FE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680" y="3210868"/>
            <a:ext cx="42611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DDBB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[] MyArray = {1,2,3,4,5,6,7};</a:t>
            </a:r>
          </a:p>
        </p:txBody>
      </p:sp>
      <p:sp>
        <p:nvSpPr>
          <p:cNvPr id="18438" name="Rectangle 5">
            <a:extLst>
              <a:ext uri="{FF2B5EF4-FFF2-40B4-BE49-F238E27FC236}">
                <a16:creationId xmlns:a16="http://schemas.microsoft.com/office/drawing/2014/main" id="{533C9E20-772B-4B65-B93A-C679107A51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7224" y="4148108"/>
            <a:ext cx="64299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DDBB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yArray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[0],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yArray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[1],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yArray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[2],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…,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yArray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[6]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8439" name="AutoShape 6">
            <a:extLst>
              <a:ext uri="{FF2B5EF4-FFF2-40B4-BE49-F238E27FC236}">
                <a16:creationId xmlns:a16="http://schemas.microsoft.com/office/drawing/2014/main" id="{B038FBD1-195F-46EB-B8F3-7061BAC1A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576" y="3206254"/>
            <a:ext cx="6119812" cy="51077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>
            <a:extLst>
              <a:ext uri="{FF2B5EF4-FFF2-40B4-BE49-F238E27FC236}">
                <a16:creationId xmlns:a16="http://schemas.microsoft.com/office/drawing/2014/main" id="{7655DD0C-4C4C-43D3-8406-8E2768059CB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275E958-ED5A-46EC-B37F-613FD8A25644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6083" name="Text Box 6">
            <a:extLst>
              <a:ext uri="{FF2B5EF4-FFF2-40B4-BE49-F238E27FC236}">
                <a16:creationId xmlns:a16="http://schemas.microsoft.com/office/drawing/2014/main" id="{04305A7E-8F01-46C0-9D21-66BA186D3C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836712"/>
            <a:ext cx="8820150" cy="15142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457200" eaLnBrk="1" hangingPunct="1">
              <a:lnSpc>
                <a:spcPct val="110000"/>
              </a:lnSpc>
              <a:spcBef>
                <a:spcPts val="60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24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提供一个外部比较器，实现</a:t>
            </a:r>
            <a:r>
              <a:rPr lang="en-US" altLang="zh-CN" sz="24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Comparer</a:t>
            </a:r>
            <a:r>
              <a:rPr lang="zh-CN" altLang="en-US" sz="24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接口。</a:t>
            </a:r>
          </a:p>
          <a:p>
            <a:pPr lvl="1" indent="-457200" eaLnBrk="1" hangingPunct="1">
              <a:lnSpc>
                <a:spcPct val="11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en-US" altLang="zh-CN" sz="20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nt</a:t>
            </a:r>
            <a:r>
              <a:rPr lang="en-US" altLang="zh-CN" sz="20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Compare(object obj1, object obj2);</a:t>
            </a:r>
          </a:p>
          <a:p>
            <a:pPr lvl="1" indent="-457200" eaLnBrk="1" hangingPunct="1">
              <a:lnSpc>
                <a:spcPct val="11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它根据第一个对象与第二个对象的“大小”返回一个正数、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或一个负数。</a:t>
            </a:r>
          </a:p>
        </p:txBody>
      </p:sp>
      <p:sp>
        <p:nvSpPr>
          <p:cNvPr id="46084" name="Text Box 7">
            <a:extLst>
              <a:ext uri="{FF2B5EF4-FFF2-40B4-BE49-F238E27FC236}">
                <a16:creationId xmlns:a16="http://schemas.microsoft.com/office/drawing/2014/main" id="{DBBF054C-1F89-4546-BF3C-EB742F2A21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1600"/>
            <a:ext cx="736758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Comparable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Comparer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接口</a:t>
            </a:r>
          </a:p>
        </p:txBody>
      </p:sp>
    </p:spTree>
    <p:extLst>
      <p:ext uri="{BB962C8B-B14F-4D97-AF65-F5344CB8AC3E}">
        <p14:creationId xmlns:p14="http://schemas.microsoft.com/office/powerpoint/2010/main" val="912305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>
            <a:extLst>
              <a:ext uri="{FF2B5EF4-FFF2-40B4-BE49-F238E27FC236}">
                <a16:creationId xmlns:a16="http://schemas.microsoft.com/office/drawing/2014/main" id="{7655DD0C-4C4C-43D3-8406-8E2768059CB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275E958-ED5A-46EC-B37F-613FD8A25644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6083" name="Text Box 6">
            <a:extLst>
              <a:ext uri="{FF2B5EF4-FFF2-40B4-BE49-F238E27FC236}">
                <a16:creationId xmlns:a16="http://schemas.microsoft.com/office/drawing/2014/main" id="{04305A7E-8F01-46C0-9D21-66BA186D3C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836712"/>
            <a:ext cx="8857109" cy="1468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457200" eaLnBrk="1" hangingPunct="1">
              <a:lnSpc>
                <a:spcPct val="110000"/>
              </a:lnSpc>
              <a:spcBef>
                <a:spcPts val="60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23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提供一个外部比较器，实现</a:t>
            </a:r>
            <a:r>
              <a:rPr lang="en-US" altLang="zh-CN" sz="23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Comparer</a:t>
            </a:r>
            <a:r>
              <a:rPr lang="zh-CN" altLang="en-US" sz="23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接口</a:t>
            </a:r>
            <a:r>
              <a:rPr lang="en-US" altLang="zh-CN" sz="23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</a:t>
            </a:r>
            <a:r>
              <a:rPr lang="en-US" altLang="zh-CN" sz="2300" b="0" dirty="0" err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ystem.Collections</a:t>
            </a:r>
            <a:r>
              <a:rPr lang="en-US" altLang="zh-CN" sz="23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)</a:t>
            </a:r>
            <a:r>
              <a:rPr lang="zh-CN" altLang="en-US" sz="23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。</a:t>
            </a:r>
          </a:p>
          <a:p>
            <a:pPr lvl="1" indent="-457200" eaLnBrk="1" hangingPunct="1">
              <a:lnSpc>
                <a:spcPct val="11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en-US" altLang="zh-CN" sz="20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nt</a:t>
            </a:r>
            <a:r>
              <a:rPr lang="en-US" altLang="zh-CN" sz="20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Compare(object obj1, object obj2);</a:t>
            </a:r>
          </a:p>
          <a:p>
            <a:pPr lvl="1" indent="-457200" eaLnBrk="1" hangingPunct="1">
              <a:lnSpc>
                <a:spcPct val="11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它根据第一个对象与第二个对象的“大小”返回一个正数、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或一个负数。</a:t>
            </a:r>
          </a:p>
        </p:txBody>
      </p:sp>
      <p:sp>
        <p:nvSpPr>
          <p:cNvPr id="46084" name="Text Box 7">
            <a:extLst>
              <a:ext uri="{FF2B5EF4-FFF2-40B4-BE49-F238E27FC236}">
                <a16:creationId xmlns:a16="http://schemas.microsoft.com/office/drawing/2014/main" id="{DBBF054C-1F89-4546-BF3C-EB742F2A21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1600"/>
            <a:ext cx="736758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Comparable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Comparer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接口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67F114B-F2D2-4177-9B56-91C48C0125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350973"/>
            <a:ext cx="8713788" cy="4173652"/>
          </a:xfrm>
          <a:prstGeom prst="rect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ompareClass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: 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omparer</a:t>
            </a:r>
            <a:endParaRPr lang="en-US" altLang="zh-CN" sz="18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ompare(Object x, Object y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if (x is Chair &amp;&amp; y is Chair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hair 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stObjX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(Chair)x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hair 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stObjY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(Chair)y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if (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stObjX.myPrice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&gt; 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stObjY.myPrice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return 1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else if (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stObjX.myPrice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&lt; 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stObjY.myPrice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return -1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else return 0;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zh-CN" altLang="en-US" sz="18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CN" sz="1800" kern="0" noProof="1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496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5">
            <a:extLst>
              <a:ext uri="{FF2B5EF4-FFF2-40B4-BE49-F238E27FC236}">
                <a16:creationId xmlns:a16="http://schemas.microsoft.com/office/drawing/2014/main" id="{4B0B87EF-DEBE-496D-854C-1C7BCBB4CED3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zh-CN" sz="1400" dirty="0"/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9C277403-B6EB-465D-BE0E-624B42C15D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549275"/>
            <a:ext cx="8893175" cy="5039965"/>
          </a:xfrm>
        </p:spPr>
        <p:txBody>
          <a:bodyPr/>
          <a:lstStyle/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MyApp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static void Main()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[</a:t>
            </a:r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] chairs = new Chair[4]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0] = new Chair(150.0, "Lane", "99-88"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1] = new Chair(250.0, "Lane", "99-00"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2] = new Chair(100.0, "Lane", "98-88"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3] = new Chair(120.0, "Harris", "93-9"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2000" b="1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ray.Sort(</a:t>
            </a:r>
            <a:r>
              <a:rPr lang="en-US" altLang="zh-CN" sz="200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airs,</a:t>
            </a:r>
            <a:r>
              <a:rPr lang="zh-CN" altLang="en-US" sz="200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w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ompareClass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  <a:r>
              <a:rPr lang="en-US" altLang="zh-CN" sz="200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;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each (Chair c in chairs)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c.myPrice + " " + c.myVendor + " " + c.myID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}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CN" sz="2000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Bef>
                <a:spcPts val="0"/>
              </a:spcBef>
              <a:buFontTx/>
              <a:buNone/>
            </a:pPr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889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5">
            <a:extLst>
              <a:ext uri="{FF2B5EF4-FFF2-40B4-BE49-F238E27FC236}">
                <a16:creationId xmlns:a16="http://schemas.microsoft.com/office/drawing/2014/main" id="{4B0B87EF-DEBE-496D-854C-1C7BCBB4CED3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zh-CN" sz="1400" dirty="0"/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9C277403-B6EB-465D-BE0E-624B42C15D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549275"/>
            <a:ext cx="8893175" cy="5039965"/>
          </a:xfrm>
        </p:spPr>
        <p:txBody>
          <a:bodyPr/>
          <a:lstStyle/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MyApp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static void Main()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[</a:t>
            </a:r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] chairs = new Chair[4]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0] = new Chair(150.0, "Lane", "99-88"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1] = new Chair(250.0, "Lane", "99-00"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2] = new Chair(100.0, "Lane", "98-88"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3] = new Chair(120.0, "Harris", "93-9"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2000" b="1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ray.Sort(</a:t>
            </a:r>
            <a:r>
              <a:rPr lang="en-US" altLang="zh-CN" sz="200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airs,</a:t>
            </a:r>
            <a:r>
              <a:rPr lang="zh-CN" altLang="en-US" sz="200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w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CompareClass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  <a:r>
              <a:rPr lang="en-US" altLang="zh-CN" sz="200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;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each (Chair c in chairs)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c.myPrice + " " + c.myVendor + " " + c.myID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}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CN" sz="2000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Bef>
                <a:spcPts val="0"/>
              </a:spcBef>
              <a:buFontTx/>
              <a:buNone/>
            </a:pPr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0ECBA542-B347-4814-A07D-77F788799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9306" y="2060848"/>
            <a:ext cx="5113338" cy="2062103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100 Lane 98-88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120 Harris </a:t>
            </a:r>
            <a:r>
              <a:rPr lang="en-US" altLang="zh-CN" b="1" dirty="0" smtClean="0">
                <a:solidFill>
                  <a:srgbClr val="FF0000"/>
                </a:solidFill>
              </a:rPr>
              <a:t>93-90</a:t>
            </a:r>
            <a:endParaRPr lang="en-US" altLang="zh-CN" b="1" dirty="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150 Lane 99-88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250 Lane 99-00</a:t>
            </a:r>
          </a:p>
        </p:txBody>
      </p:sp>
    </p:spTree>
    <p:extLst>
      <p:ext uri="{BB962C8B-B14F-4D97-AF65-F5344CB8AC3E}">
        <p14:creationId xmlns:p14="http://schemas.microsoft.com/office/powerpoint/2010/main" val="2340872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>
            <a:extLst>
              <a:ext uri="{FF2B5EF4-FFF2-40B4-BE49-F238E27FC236}">
                <a16:creationId xmlns:a16="http://schemas.microsoft.com/office/drawing/2014/main" id="{7655DD0C-4C4C-43D3-8406-8E2768059CB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275E958-ED5A-46EC-B37F-613FD8A25644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6083" name="Text Box 6">
            <a:extLst>
              <a:ext uri="{FF2B5EF4-FFF2-40B4-BE49-F238E27FC236}">
                <a16:creationId xmlns:a16="http://schemas.microsoft.com/office/drawing/2014/main" id="{04305A7E-8F01-46C0-9D21-66BA186D3C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338" y="836712"/>
            <a:ext cx="8820150" cy="1920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457200" eaLnBrk="1" hangingPunct="1">
              <a:lnSpc>
                <a:spcPct val="11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24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针对对象本身：为了使对象自己能够执行比较操作，该对象必须实现</a:t>
            </a:r>
            <a:r>
              <a:rPr lang="en-US" altLang="zh-CN" sz="24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Comparable</a:t>
            </a:r>
            <a:r>
              <a:rPr lang="zh-CN" altLang="en-US" sz="24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接口。</a:t>
            </a:r>
          </a:p>
          <a:p>
            <a:pPr lvl="1" indent="-457200" eaLnBrk="1" hangingPunct="1">
              <a:lnSpc>
                <a:spcPct val="11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en-US" altLang="zh-CN" sz="20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nt</a:t>
            </a:r>
            <a:r>
              <a:rPr lang="en-US" altLang="zh-CN" sz="20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20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ompareTo</a:t>
            </a:r>
            <a:r>
              <a:rPr lang="en-US" altLang="zh-CN" sz="20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object </a:t>
            </a:r>
            <a:r>
              <a:rPr lang="en-US" altLang="zh-CN" sz="20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obj</a:t>
            </a:r>
            <a:r>
              <a:rPr lang="en-US" altLang="zh-CN" sz="20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);</a:t>
            </a:r>
          </a:p>
          <a:p>
            <a:pPr lvl="1" indent="-457200" eaLnBrk="1" hangingPunct="1">
              <a:lnSpc>
                <a:spcPct val="11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它根据当前对象与要比较的对象的“大小”返回一个正数、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或一个负数。</a:t>
            </a:r>
            <a:endParaRPr lang="en-US" altLang="zh-CN" sz="2000" b="0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46084" name="Text Box 7">
            <a:extLst>
              <a:ext uri="{FF2B5EF4-FFF2-40B4-BE49-F238E27FC236}">
                <a16:creationId xmlns:a16="http://schemas.microsoft.com/office/drawing/2014/main" id="{DBBF054C-1F89-4546-BF3C-EB742F2A21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1600"/>
            <a:ext cx="736758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Comparable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Comparer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接口</a:t>
            </a:r>
          </a:p>
        </p:txBody>
      </p:sp>
    </p:spTree>
    <p:extLst>
      <p:ext uri="{BB962C8B-B14F-4D97-AF65-F5344CB8AC3E}">
        <p14:creationId xmlns:p14="http://schemas.microsoft.com/office/powerpoint/2010/main" val="1633806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>
            <a:extLst>
              <a:ext uri="{FF2B5EF4-FFF2-40B4-BE49-F238E27FC236}">
                <a16:creationId xmlns:a16="http://schemas.microsoft.com/office/drawing/2014/main" id="{7655DD0C-4C4C-43D3-8406-8E2768059CB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275E958-ED5A-46EC-B37F-613FD8A25644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6083" name="Text Box 6">
            <a:extLst>
              <a:ext uri="{FF2B5EF4-FFF2-40B4-BE49-F238E27FC236}">
                <a16:creationId xmlns:a16="http://schemas.microsoft.com/office/drawing/2014/main" id="{04305A7E-8F01-46C0-9D21-66BA186D3C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338" y="836712"/>
            <a:ext cx="8820150" cy="1920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457200" eaLnBrk="1" hangingPunct="1">
              <a:lnSpc>
                <a:spcPct val="11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24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针对对象本身：为了使对象自己能够执行比较操作，该对象必须实现</a:t>
            </a:r>
            <a:r>
              <a:rPr lang="en-US" altLang="zh-CN" sz="24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Comparable</a:t>
            </a:r>
            <a:r>
              <a:rPr lang="zh-CN" altLang="en-US" sz="24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接口。</a:t>
            </a:r>
          </a:p>
          <a:p>
            <a:pPr lvl="1" indent="-457200" eaLnBrk="1" hangingPunct="1">
              <a:lnSpc>
                <a:spcPct val="11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en-US" altLang="zh-CN" sz="20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nt</a:t>
            </a:r>
            <a:r>
              <a:rPr lang="en-US" altLang="zh-CN" sz="20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20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ompareTo</a:t>
            </a:r>
            <a:r>
              <a:rPr lang="en-US" altLang="zh-CN" sz="20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object </a:t>
            </a:r>
            <a:r>
              <a:rPr lang="en-US" altLang="zh-CN" sz="20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obj</a:t>
            </a:r>
            <a:r>
              <a:rPr lang="en-US" altLang="zh-CN" sz="20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);</a:t>
            </a:r>
          </a:p>
          <a:p>
            <a:pPr lvl="1" indent="-457200" eaLnBrk="1" hangingPunct="1">
              <a:lnSpc>
                <a:spcPct val="11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它根据当前对象与要比较的对象的“大小”返回一个正数、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或一个负数。</a:t>
            </a:r>
            <a:endParaRPr lang="en-US" altLang="zh-CN" sz="2000" b="0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46084" name="Text Box 7">
            <a:extLst>
              <a:ext uri="{FF2B5EF4-FFF2-40B4-BE49-F238E27FC236}">
                <a16:creationId xmlns:a16="http://schemas.microsoft.com/office/drawing/2014/main" id="{DBBF054C-1F89-4546-BF3C-EB742F2A21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1600"/>
            <a:ext cx="736758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Comparable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Comparer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接口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3965B7F-C402-432E-822D-64829C4BBC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708920"/>
            <a:ext cx="8713788" cy="3815705"/>
          </a:xfrm>
          <a:prstGeom prst="rect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0"/>
              </a:spcBef>
              <a:buFontTx/>
              <a:buNone/>
            </a:pPr>
            <a:r>
              <a:rPr lang="en-US" altLang="zh-CN" sz="18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Chair</a:t>
            </a:r>
            <a:r>
              <a:rPr lang="en-US" altLang="zh-CN" sz="18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en-US" altLang="zh-CN" sz="18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kern="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omparable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Tx/>
              <a:buNone/>
            </a:pPr>
            <a:r>
              <a:rPr lang="en-US" altLang="zh-CN" sz="18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altLang="zh-CN" sz="1800" kern="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……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Tx/>
              <a:buNone/>
            </a:pPr>
            <a:r>
              <a:rPr lang="en-US" altLang="zh-CN" sz="1800" kern="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int IComparable.CompareTo(Object obj)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Tx/>
              <a:buNone/>
            </a:pPr>
            <a:r>
              <a:rPr lang="en-US" altLang="zh-CN" sz="1800" kern="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Tx/>
              <a:buNone/>
            </a:pPr>
            <a:r>
              <a:rPr lang="en-US" altLang="zh-CN" sz="1800" kern="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if (obj is Chair)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Tx/>
              <a:buNone/>
            </a:pPr>
            <a:r>
              <a:rPr lang="en-US" altLang="zh-CN" sz="1800" kern="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Tx/>
              <a:buNone/>
            </a:pPr>
            <a:r>
              <a:rPr lang="en-US" altLang="zh-CN" sz="1800" kern="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hair castObj = (Chair)obj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Tx/>
              <a:buNone/>
            </a:pPr>
            <a:r>
              <a:rPr lang="en-US" altLang="zh-CN" sz="1800" kern="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if (this.myPrice &gt; castObj.myPrice) return 1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Tx/>
              <a:buNone/>
            </a:pPr>
            <a:r>
              <a:rPr lang="en-US" altLang="zh-CN" sz="1800" kern="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else if (this.myPrice &lt; castObj.myPrice) return -1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Tx/>
              <a:buNone/>
            </a:pPr>
            <a:r>
              <a:rPr lang="en-US" altLang="zh-CN" sz="1800" kern="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else return 0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Tx/>
              <a:buNone/>
            </a:pPr>
            <a:r>
              <a:rPr lang="en-US" altLang="zh-CN" sz="1800" kern="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kern="0" noProof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Tx/>
              <a:buNone/>
            </a:pPr>
            <a:r>
              <a:rPr lang="en-US" altLang="zh-CN" sz="1800" kern="0" noProof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throw new ArgumentException("object is not a Chair")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Tx/>
              <a:buNone/>
            </a:pPr>
            <a:r>
              <a:rPr lang="en-US" altLang="zh-CN" sz="1800" kern="0" noProof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Tx/>
              <a:buNone/>
            </a:pPr>
            <a:r>
              <a:rPr lang="en-US" altLang="zh-CN" sz="1800" kern="0" noProof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CN" sz="1800" kern="0" noProof="1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3682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5">
            <a:extLst>
              <a:ext uri="{FF2B5EF4-FFF2-40B4-BE49-F238E27FC236}">
                <a16:creationId xmlns:a16="http://schemas.microsoft.com/office/drawing/2014/main" id="{4B0B87EF-DEBE-496D-854C-1C7BCBB4CE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zh-CN" sz="1400" dirty="0"/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9C277403-B6EB-465D-BE0E-624B42C15D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549275"/>
            <a:ext cx="8893175" cy="5039965"/>
          </a:xfrm>
        </p:spPr>
        <p:txBody>
          <a:bodyPr/>
          <a:lstStyle/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MyApp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static void Main()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[</a:t>
            </a:r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] chairs = new Chair[4]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0] = new Chair(150.0, "Lane", "99-88"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1] = new Chair(250.0, "Lane", "99-00"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2] = new Chair(100.0, "Lane", "98-88"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3] = new Chair(120.0, "Harris", "93-9"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2000" b="1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ray.Sort(chairs);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each (Chair c in chairs)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c.myPrice + " " + c.myVendor + " " + c.myID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}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CN" sz="2000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Bef>
                <a:spcPts val="0"/>
              </a:spcBef>
              <a:buFontTx/>
              <a:buNone/>
            </a:pPr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1737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>
            <a:extLst>
              <a:ext uri="{FF2B5EF4-FFF2-40B4-BE49-F238E27FC236}">
                <a16:creationId xmlns:a16="http://schemas.microsoft.com/office/drawing/2014/main" id="{9C277403-B6EB-465D-BE0E-624B42C15D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549275"/>
            <a:ext cx="8893175" cy="5039965"/>
          </a:xfrm>
        </p:spPr>
        <p:txBody>
          <a:bodyPr/>
          <a:lstStyle/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MyApp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static void Main()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[</a:t>
            </a:r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] chairs = new Chair[4]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0] = new Chair(150.0, "Lane", "99-88"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1] = new Chair(250.0, "Lane", "99-00"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2] = new Chair(100.0, "Lane", "98-88"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s[3] = new Chair(120.0, "Harris", "93-9"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2000" b="1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ray.Sort(chairs);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each (Chair c in chairs)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c.myPrice + " " + c.myVendor + " " + c.myID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}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000" b="1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CN" sz="2000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Bef>
                <a:spcPts val="0"/>
              </a:spcBef>
              <a:buFontTx/>
              <a:buNone/>
            </a:pPr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B05D2D63-1643-43B7-9D0A-1604243626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9306" y="2060848"/>
            <a:ext cx="5113338" cy="2062103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100 Lane 98-88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120 Harris </a:t>
            </a:r>
            <a:r>
              <a:rPr lang="en-US" altLang="zh-CN" b="1" dirty="0" smtClean="0">
                <a:solidFill>
                  <a:srgbClr val="FF0000"/>
                </a:solidFill>
              </a:rPr>
              <a:t>93-90</a:t>
            </a:r>
            <a:endParaRPr lang="en-US" altLang="zh-CN" b="1" dirty="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150 Lane 99-88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250 Lane 99-00</a:t>
            </a:r>
          </a:p>
        </p:txBody>
      </p:sp>
    </p:spTree>
    <p:extLst>
      <p:ext uri="{BB962C8B-B14F-4D97-AF65-F5344CB8AC3E}">
        <p14:creationId xmlns:p14="http://schemas.microsoft.com/office/powerpoint/2010/main" val="3981202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3">
            <a:extLst>
              <a:ext uri="{FF2B5EF4-FFF2-40B4-BE49-F238E27FC236}">
                <a16:creationId xmlns:a16="http://schemas.microsoft.com/office/drawing/2014/main" id="{C7E41A1D-DD48-4EBA-8E26-5E7D51C62D8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D64C520-23C3-48F6-B145-EE3A5A1C6C35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E29C074B-6225-4715-B024-7E4EBA88D3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3568" y="44624"/>
            <a:ext cx="7838256" cy="593725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集合类：列表、队列、栈和哈希表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248D208F-7527-42ED-AB8F-716371F102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692696"/>
            <a:ext cx="8785225" cy="5814986"/>
          </a:xfrm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600"/>
              </a:spcAft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数组的局限性：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ray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obj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=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ray.CreateInstance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ypeof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string),10);</a:t>
            </a:r>
            <a:r>
              <a:rPr lang="en-US" altLang="zh-CN" sz="40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endParaRPr lang="en-US" altLang="zh-CN" sz="40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eaLnBrk="1" hangingPunct="1"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元素个数固定，且必须在创建数组时知道元素个数</a:t>
            </a:r>
          </a:p>
          <a:p>
            <a:pPr lvl="1" eaLnBrk="1" hangingPunct="1"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元素类型必须相同</a:t>
            </a:r>
          </a:p>
          <a:p>
            <a:pPr lvl="1" eaLnBrk="1" hangingPunct="1"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只能通过索引访问数组元素 </a:t>
            </a:r>
          </a:p>
          <a:p>
            <a:pPr lvl="1" eaLnBrk="1" hangingPunct="1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2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sz="22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GetValue</a:t>
            </a:r>
            <a:r>
              <a:rPr lang="en-US" altLang="zh-CN" sz="22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2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22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, </a:t>
            </a:r>
            <a:r>
              <a:rPr lang="en-US" altLang="zh-CN" sz="22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etValue</a:t>
            </a:r>
            <a:r>
              <a:rPr lang="en-US" altLang="zh-CN" sz="22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object, </a:t>
            </a:r>
            <a:r>
              <a:rPr lang="en-US" altLang="zh-CN" sz="22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22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pPr eaLnBrk="1" hangingPunct="1">
              <a:spcBef>
                <a:spcPts val="0"/>
              </a:spcBef>
              <a:spcAft>
                <a:spcPts val="600"/>
              </a:spcAft>
            </a:pP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.NET 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中的集合类型  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ystem.Collections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pPr lvl="1" eaLnBrk="1" hangingPunct="1">
              <a:spcBef>
                <a:spcPts val="0"/>
              </a:spcBef>
              <a:spcAft>
                <a:spcPts val="600"/>
              </a:spcAft>
            </a:pPr>
            <a:r>
              <a:rPr lang="en-US" altLang="zh-CN" sz="22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rayList</a:t>
            </a:r>
            <a:endParaRPr lang="en-US" altLang="zh-CN" sz="22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eaLnBrk="1" hangingPunct="1">
              <a:spcBef>
                <a:spcPts val="0"/>
              </a:spcBef>
              <a:spcAft>
                <a:spcPts val="600"/>
              </a:spcAft>
            </a:pPr>
            <a:r>
              <a:rPr lang="en-US" altLang="zh-CN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ueue</a:t>
            </a:r>
          </a:p>
          <a:p>
            <a:pPr lvl="1" eaLnBrk="1" hangingPunct="1">
              <a:spcBef>
                <a:spcPts val="0"/>
              </a:spcBef>
              <a:spcAft>
                <a:spcPts val="600"/>
              </a:spcAft>
            </a:pPr>
            <a:r>
              <a:rPr lang="en-US" altLang="zh-CN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ack</a:t>
            </a:r>
          </a:p>
          <a:p>
            <a:pPr lvl="1" eaLnBrk="1" hangingPunct="1">
              <a:spcBef>
                <a:spcPts val="0"/>
              </a:spcBef>
              <a:spcAft>
                <a:spcPts val="600"/>
              </a:spcAft>
            </a:pPr>
            <a:r>
              <a:rPr lang="en-US" altLang="zh-CN" sz="22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astTable</a:t>
            </a:r>
            <a:endParaRPr lang="en-US" altLang="zh-CN" sz="22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ts val="0"/>
              </a:spcBef>
              <a:spcAft>
                <a:spcPts val="600"/>
              </a:spcAft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集合类型中的方法参数类型为</a:t>
            </a:r>
            <a:r>
              <a:rPr lang="en-US" altLang="zh-CN" sz="24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object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，可以存放任何类型的数据。如果实参为值类型，则需进行</a:t>
            </a:r>
            <a:r>
              <a:rPr lang="zh-CN" altLang="en-US" sz="24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装箱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操作。</a:t>
            </a:r>
          </a:p>
          <a:p>
            <a:pPr eaLnBrk="1" hangingPunct="1">
              <a:spcBef>
                <a:spcPts val="0"/>
              </a:spcBef>
              <a:spcAft>
                <a:spcPts val="600"/>
              </a:spcAft>
            </a:pPr>
            <a:r>
              <a:rPr lang="zh-CN" altLang="en-US" sz="26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元素可动态添加或删除，元素个数可变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3">
            <a:extLst>
              <a:ext uri="{FF2B5EF4-FFF2-40B4-BE49-F238E27FC236}">
                <a16:creationId xmlns:a16="http://schemas.microsoft.com/office/drawing/2014/main" id="{8A2B916D-78ED-466F-A1DD-3D295F3A6A0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2D9FE25-6D2B-4BC8-BF4A-FC1995E7B576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5603" name="Rectangle 5">
            <a:extLst>
              <a:ext uri="{FF2B5EF4-FFF2-40B4-BE49-F238E27FC236}">
                <a16:creationId xmlns:a16="http://schemas.microsoft.com/office/drawing/2014/main" id="{02EE3B59-C7A0-40F3-BE39-6C3D9846C4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ystem.Collections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接口图</a:t>
            </a:r>
          </a:p>
        </p:txBody>
      </p:sp>
      <p:graphicFrame>
        <p:nvGraphicFramePr>
          <p:cNvPr id="25604" name="Object 4">
            <a:extLst>
              <a:ext uri="{FF2B5EF4-FFF2-40B4-BE49-F238E27FC236}">
                <a16:creationId xmlns:a16="http://schemas.microsoft.com/office/drawing/2014/main" id="{6BC0B06E-EA04-4857-BDFB-4BB37A95FA6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44463" y="855663"/>
          <a:ext cx="8748712" cy="566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37" name="Visio" r:id="rId8" imgW="8029575" imgH="5204460" progId="Visio.Drawing.11">
                  <p:embed/>
                </p:oleObj>
              </mc:Choice>
              <mc:Fallback>
                <p:oleObj name="Visio" r:id="rId8" imgW="8029575" imgH="52044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3" y="855663"/>
                        <a:ext cx="8748712" cy="566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539552" y="703263"/>
            <a:ext cx="8496944" cy="1861641"/>
          </a:xfrm>
          <a:prstGeom prst="rect">
            <a:avLst/>
          </a:prstGeom>
          <a:noFill/>
          <a:ln w="25400"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pPr algn="l"/>
            <a:endParaRPr lang="zh-CN" altLang="en-US" sz="2400" dirty="0" smtClean="0">
              <a:solidFill>
                <a:srgbClr val="FF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3">
            <a:extLst>
              <a:ext uri="{FF2B5EF4-FFF2-40B4-BE49-F238E27FC236}">
                <a16:creationId xmlns:a16="http://schemas.microsoft.com/office/drawing/2014/main" id="{D9DB0120-FA33-4E08-8B81-CF21ED14A1C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2289621-3A9B-40E6-9AB1-93CE53D0821E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9460" name="Text Box 3">
            <a:extLst>
              <a:ext uri="{FF2B5EF4-FFF2-40B4-BE49-F238E27FC236}">
                <a16:creationId xmlns:a16="http://schemas.microsoft.com/office/drawing/2014/main" id="{EB57139F-A51C-488E-BADB-4ABA17E95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60" y="363593"/>
            <a:ext cx="2765425" cy="523220"/>
          </a:xfrm>
          <a:prstGeom prst="rect">
            <a:avLst/>
          </a:prstGeom>
          <a:gradFill rotWithShape="1">
            <a:gsLst>
              <a:gs pos="0">
                <a:srgbClr val="99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System.Array</a:t>
            </a:r>
          </a:p>
        </p:txBody>
      </p:sp>
      <p:sp>
        <p:nvSpPr>
          <p:cNvPr id="19461" name="Rectangle 4">
            <a:extLst>
              <a:ext uri="{FF2B5EF4-FFF2-40B4-BE49-F238E27FC236}">
                <a16:creationId xmlns:a16="http://schemas.microsoft.com/office/drawing/2014/main" id="{765ADC72-B885-43AD-84FC-664DC3AAB7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560" y="998593"/>
            <a:ext cx="7859712" cy="89535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hlink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600" b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Array</a:t>
            </a:r>
            <a:r>
              <a:rPr lang="zh-CN" altLang="en-US" sz="26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是数组的基类，提供 </a:t>
            </a:r>
            <a:r>
              <a:rPr lang="en-US" altLang="zh-CN" sz="2600" b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CreateInstance</a:t>
            </a:r>
            <a:r>
              <a:rPr lang="en-US" altLang="zh-CN" sz="2000" b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 </a:t>
            </a:r>
            <a:r>
              <a:rPr lang="zh-CN" altLang="en-US" sz="26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方法来创建数组。</a:t>
            </a:r>
          </a:p>
        </p:txBody>
      </p:sp>
      <p:sp>
        <p:nvSpPr>
          <p:cNvPr id="19462" name="Rectangle 5">
            <a:extLst>
              <a:ext uri="{FF2B5EF4-FFF2-40B4-BE49-F238E27FC236}">
                <a16:creationId xmlns:a16="http://schemas.microsoft.com/office/drawing/2014/main" id="{CA800D1D-B57A-43C4-AB21-64C85990EE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286739"/>
            <a:ext cx="8496300" cy="35086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spcBef>
                <a:spcPts val="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创建一维：</a:t>
            </a:r>
            <a:r>
              <a:rPr lang="en-US" altLang="zh-CN" sz="24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reateInstance</a:t>
            </a: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Type, </a:t>
            </a:r>
            <a:r>
              <a:rPr lang="en-US" altLang="zh-CN" sz="24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nt</a:t>
            </a: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) </a:t>
            </a:r>
            <a:endParaRPr lang="zh-CN" altLang="en-US" sz="2400" b="0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spcBef>
                <a:spcPts val="0"/>
              </a:spcBef>
              <a:buClr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rray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obj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=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rray.CreateInstance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ypeof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string),10);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</a:p>
          <a:p>
            <a:pPr marL="342900" indent="-342900" eaLnBrk="1" hangingPunct="1">
              <a:spcBef>
                <a:spcPts val="120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创建二维：</a:t>
            </a:r>
            <a:r>
              <a:rPr lang="en-US" altLang="zh-CN" sz="24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reateInstance</a:t>
            </a: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Type, </a:t>
            </a:r>
            <a:r>
              <a:rPr lang="en-US" altLang="zh-CN" sz="24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nt</a:t>
            </a: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,</a:t>
            </a:r>
            <a:r>
              <a:rPr lang="zh-CN" altLang="en-US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24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nt</a:t>
            </a: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) </a:t>
            </a:r>
            <a:endParaRPr lang="zh-CN" altLang="en-US" sz="2400" b="0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spcBef>
                <a:spcPts val="0"/>
              </a:spcBef>
              <a:buClr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rray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obj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=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rray.CreateInstance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ypeof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string),10,20); </a:t>
            </a:r>
          </a:p>
          <a:p>
            <a:pPr marL="342900" indent="-342900" eaLnBrk="1" hangingPunct="1">
              <a:spcBef>
                <a:spcPts val="120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创建三维：</a:t>
            </a:r>
            <a:r>
              <a:rPr lang="en-US" altLang="zh-CN" sz="24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reateInstance</a:t>
            </a: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Type, </a:t>
            </a:r>
            <a:r>
              <a:rPr lang="en-US" altLang="zh-CN" sz="24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nt</a:t>
            </a: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,</a:t>
            </a:r>
            <a:r>
              <a:rPr lang="zh-CN" altLang="en-US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24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nt</a:t>
            </a: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, </a:t>
            </a:r>
            <a:r>
              <a:rPr lang="en-US" altLang="zh-CN" sz="24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nt</a:t>
            </a: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) </a:t>
            </a:r>
          </a:p>
          <a:p>
            <a:pPr eaLnBrk="1" hangingPunct="1">
              <a:spcBef>
                <a:spcPts val="0"/>
              </a:spcBef>
              <a:buClrTx/>
              <a:buNone/>
            </a:pP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rray obj1 =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rray.CreateInstance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ypeof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string),2,3,4);</a:t>
            </a:r>
          </a:p>
          <a:p>
            <a:pPr marL="342900" indent="-342900" eaLnBrk="1" hangingPunct="1">
              <a:spcBef>
                <a:spcPts val="120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创建多维：</a:t>
            </a:r>
            <a:r>
              <a:rPr lang="en-US" altLang="zh-CN" sz="24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reateInstance</a:t>
            </a: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Type, </a:t>
            </a:r>
            <a:r>
              <a:rPr lang="en-US" altLang="zh-CN" sz="24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nt</a:t>
            </a: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[ ]) 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nt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[ ] 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myLengthsArray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= new 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nt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[4] { 2, 3, 4, 5 }; 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rray my4DArray= 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rray.CreateInstance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 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ypeof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String), 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myLengthsArray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);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3">
            <a:extLst>
              <a:ext uri="{FF2B5EF4-FFF2-40B4-BE49-F238E27FC236}">
                <a16:creationId xmlns:a16="http://schemas.microsoft.com/office/drawing/2014/main" id="{176C750A-B04D-4AC9-974C-26CA96EA136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6134594-1B21-41A4-B2C0-7BCBC551289F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906270" name="Group 30">
            <a:extLst>
              <a:ext uri="{FF2B5EF4-FFF2-40B4-BE49-F238E27FC236}">
                <a16:creationId xmlns:a16="http://schemas.microsoft.com/office/drawing/2014/main" id="{4245ED79-E2A4-4DA6-8EB1-F12CA4F7A95D}"/>
              </a:ext>
            </a:extLst>
          </p:cNvPr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93238130"/>
              </p:ext>
            </p:extLst>
          </p:nvPr>
        </p:nvGraphicFramePr>
        <p:xfrm>
          <a:off x="323528" y="980728"/>
          <a:ext cx="8459787" cy="3570923"/>
        </p:xfrm>
        <a:graphic>
          <a:graphicData uri="http://schemas.openxmlformats.org/drawingml/2006/table">
            <a:tbl>
              <a:tblPr/>
              <a:tblGrid>
                <a:gridCol w="1644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447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70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类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特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示例、用途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50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rrayList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有序的对象列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邮箱：可以在任何位置插入和删除元素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4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Queu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先进先出的对象集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排队买票，处理器队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tac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先进后出的对象集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一摞盘子，后缀表达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668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Hashtab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一对（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key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bject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元素的集合，通过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key 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可以访问到指定的元素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通过书籍的 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SBN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码找到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3">
            <a:extLst>
              <a:ext uri="{FF2B5EF4-FFF2-40B4-BE49-F238E27FC236}">
                <a16:creationId xmlns:a16="http://schemas.microsoft.com/office/drawing/2014/main" id="{CE6C6DC5-2FFC-4869-9E16-C7FC758DD4E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6913068-BD0C-4751-835B-24B795063FEB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E11D73CF-9549-4146-A8EB-65227B7749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3608" y="109538"/>
            <a:ext cx="7162800" cy="593725"/>
          </a:xfrm>
        </p:spPr>
        <p:txBody>
          <a:bodyPr/>
          <a:lstStyle/>
          <a:p>
            <a:pPr eaLnBrk="1" hangingPunct="1"/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rayList</a:t>
            </a:r>
            <a:r>
              <a:rPr lang="en-US" altLang="zh-CN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</a:t>
            </a:r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AD8EE455-C171-42AA-9A34-D18ECBEB43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1718" y="908720"/>
            <a:ext cx="8640762" cy="5400600"/>
          </a:xfrm>
          <a:noFill/>
          <a:effectLst>
            <a:outerShdw dist="17961" dir="2700000" algn="ctr" rotWithShape="0">
              <a:schemeClr val="bg1"/>
            </a:outerShdw>
          </a:effectLst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rayList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很类似数组，但是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CN" sz="22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rayList</a:t>
            </a:r>
            <a:r>
              <a:rPr lang="en-US" altLang="zh-CN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没有固定大小；可以根据需要不断增长</a:t>
            </a:r>
          </a:p>
          <a:p>
            <a:pPr lvl="1" eaLnBrk="1" hangingPunct="1">
              <a:spcBef>
                <a:spcPts val="300"/>
              </a:spcBef>
            </a:pP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默认大小为</a:t>
            </a:r>
            <a:r>
              <a:rPr lang="en-US" altLang="zh-CN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6</a:t>
            </a: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个元素，当添加第</a:t>
            </a:r>
            <a:r>
              <a:rPr lang="en-US" altLang="zh-CN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7</a:t>
            </a: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个元素时会自动扩展到</a:t>
            </a:r>
            <a:r>
              <a:rPr lang="en-US" altLang="zh-CN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32</a:t>
            </a: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个</a:t>
            </a:r>
          </a:p>
          <a:p>
            <a:pPr lvl="1" eaLnBrk="1" hangingPunct="1">
              <a:spcBef>
                <a:spcPts val="300"/>
              </a:spcBef>
            </a:pP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可以显式地指定其容量</a:t>
            </a:r>
          </a:p>
          <a:p>
            <a:pPr lvl="1" eaLnBrk="1" hangingPunct="1">
              <a:spcBef>
                <a:spcPts val="300"/>
              </a:spcBef>
            </a:pP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可以存储不同类型的元素， 因为所有</a:t>
            </a:r>
            <a:r>
              <a:rPr lang="en-US" altLang="zh-CN" sz="22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rayList</a:t>
            </a: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中的元素都是对象</a:t>
            </a:r>
            <a:r>
              <a:rPr lang="en-US" altLang="zh-CN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2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ystem.Object</a:t>
            </a:r>
            <a:r>
              <a:rPr lang="en-US" altLang="zh-CN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pPr eaLnBrk="1" hangingPunct="1">
              <a:spcBef>
                <a:spcPts val="300"/>
              </a:spcBef>
            </a:pP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rayList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方法：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CN" sz="22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dd(object)</a:t>
            </a:r>
            <a:r>
              <a:rPr lang="en-US" altLang="zh-CN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把一个对象添加到 </a:t>
            </a:r>
            <a:r>
              <a:rPr lang="en-US" altLang="zh-CN" sz="22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rayList</a:t>
            </a:r>
            <a:r>
              <a:rPr lang="en-US" altLang="zh-CN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末尾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CN" sz="22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sert(</a:t>
            </a:r>
            <a:r>
              <a:rPr lang="en-US" altLang="zh-CN" sz="22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dex,object</a:t>
            </a:r>
            <a:r>
              <a:rPr lang="en-US" altLang="zh-CN" sz="22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en-US" altLang="zh-CN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在指定位置插入一个对象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CN" sz="22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move(object)</a:t>
            </a:r>
            <a:r>
              <a:rPr lang="en-US" altLang="zh-CN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	  </a:t>
            </a: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移除一个对象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CN" sz="22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moveAt</a:t>
            </a:r>
            <a:r>
              <a:rPr lang="en-US" altLang="zh-CN" sz="22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index)</a:t>
            </a:r>
            <a:r>
              <a:rPr lang="en-US" altLang="zh-CN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移除一个对象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CN" sz="22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lear()</a:t>
            </a:r>
            <a:r>
              <a:rPr lang="en-US" altLang="zh-CN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移除所有元素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CN" sz="22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ort()</a:t>
            </a:r>
            <a:r>
              <a:rPr lang="en-US" altLang="zh-CN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对</a:t>
            </a:r>
            <a:r>
              <a:rPr lang="en-US" altLang="zh-CN" sz="22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rayList</a:t>
            </a:r>
            <a:r>
              <a:rPr lang="en-US" altLang="zh-CN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中的元素进行排序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2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ntains</a:t>
            </a:r>
            <a:r>
              <a:rPr lang="en-US" altLang="zh-CN" sz="22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object)  </a:t>
            </a: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确定某元素是否在 </a:t>
            </a:r>
            <a:r>
              <a:rPr lang="en-US" altLang="zh-CN" sz="22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rayList</a:t>
            </a:r>
            <a:r>
              <a:rPr lang="en-US" altLang="zh-CN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>
            <a:extLst>
              <a:ext uri="{FF2B5EF4-FFF2-40B4-BE49-F238E27FC236}">
                <a16:creationId xmlns:a16="http://schemas.microsoft.com/office/drawing/2014/main" id="{04520B85-02C8-4B96-BF26-C2F68EF162A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F01CD70-618A-4A6D-89E5-9A7E7C8CD4A0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8292" name="Rectangle 4">
            <a:extLst>
              <a:ext uri="{FF2B5EF4-FFF2-40B4-BE49-F238E27FC236}">
                <a16:creationId xmlns:a16="http://schemas.microsoft.com/office/drawing/2014/main" id="{56BA6D2F-F4E4-48E2-B715-B0A82B63C8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620688"/>
            <a:ext cx="5545137" cy="4967288"/>
          </a:xfrm>
          <a:prstGeom prst="rect">
            <a:avLst/>
          </a:prstGeom>
          <a:solidFill>
            <a:schemeClr val="bg1"/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003D"/>
                  </a:outerShdw>
                </a:effectLst>
              </a14:hiddenEffects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nt i = 100;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ouble d =  999.88d;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tring s = "Hello World";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ateTime time = DateTime.Now;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rrayList myList = new ArrayList();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myList.Add(i);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myList.Add(d);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myList.Add(s);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myList.Add(time);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myList[0] = “100";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myList.Insert(0, 200);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myList.RemoveAt(0); 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onsole.WriteLine(myList[0]);</a:t>
            </a:r>
          </a:p>
        </p:txBody>
      </p:sp>
      <p:pic>
        <p:nvPicPr>
          <p:cNvPr id="28678" name="Picture 5">
            <a:extLst>
              <a:ext uri="{FF2B5EF4-FFF2-40B4-BE49-F238E27FC236}">
                <a16:creationId xmlns:a16="http://schemas.microsoft.com/office/drawing/2014/main" id="{805DFD57-5450-4491-95A0-CC7ABF1CAB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2058963"/>
            <a:ext cx="2519363" cy="170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9999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3">
            <a:extLst>
              <a:ext uri="{FF2B5EF4-FFF2-40B4-BE49-F238E27FC236}">
                <a16:creationId xmlns:a16="http://schemas.microsoft.com/office/drawing/2014/main" id="{912AC49A-B2E0-4BE2-A88C-210635654C6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4CDED07-054A-48EB-957F-6CF948CD807C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D93A7599-5E8B-4E62-8659-8FEC58EAE4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3608" y="109538"/>
            <a:ext cx="7162800" cy="593725"/>
          </a:xfrm>
        </p:spPr>
        <p:txBody>
          <a:bodyPr/>
          <a:lstStyle/>
          <a:p>
            <a:pPr eaLnBrk="1" hangingPunct="1"/>
            <a:r>
              <a:rPr lang="en-US" altLang="zh-CN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ueue 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</a:t>
            </a:r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68C1207B-0736-47F9-A3ED-A68B564CDC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2412" y="966495"/>
            <a:ext cx="8353425" cy="4968875"/>
          </a:xfrm>
          <a:noFill/>
          <a:effectLst>
            <a:outerShdw dist="17961" dir="2700000" algn="ctr" rotWithShape="0">
              <a:schemeClr val="bg1"/>
            </a:outerShdw>
          </a:effectLst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队列</a:t>
            </a: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Queue)</a:t>
            </a:r>
          </a:p>
          <a:p>
            <a:pPr lvl="1" eaLnBrk="1" hangingPunct="1"/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对象按照先进先出，先来先服务的原则；</a:t>
            </a:r>
          </a:p>
          <a:p>
            <a:pPr lvl="1" eaLnBrk="1" hangingPunct="1"/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对象按顺序存储在默认大小为</a:t>
            </a: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32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缓冲区中；当缓冲区空间不足时，按增长因子</a:t>
            </a: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2.0)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创建一个新的缓冲区，并将现有对象拷贝到新缓冲区中。</a:t>
            </a:r>
          </a:p>
          <a:p>
            <a:pPr eaLnBrk="1" hangingPunct="1"/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ueue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方法：</a:t>
            </a:r>
          </a:p>
          <a:p>
            <a:pPr lvl="1" eaLnBrk="1" hangingPunct="1"/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nqueue	</a:t>
            </a:r>
          </a:p>
          <a:p>
            <a:pPr lvl="1" eaLnBrk="1" hangingPunct="1"/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equeue  	</a:t>
            </a:r>
            <a:endParaRPr lang="en-US" altLang="zh-CN" sz="22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eaLnBrk="1" hangingPunct="1"/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eek		</a:t>
            </a:r>
            <a:endParaRPr lang="en-US" altLang="zh-CN" sz="22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eaLnBrk="1" hangingPunct="1"/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lear		</a:t>
            </a:r>
            <a:endParaRPr lang="en-US" altLang="zh-CN" sz="22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eaLnBrk="1" hangingPunct="1"/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ntains	</a:t>
            </a:r>
            <a:endParaRPr lang="en-US" altLang="zh-CN" sz="22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9701" name="Rectangle 4">
            <a:extLst>
              <a:ext uri="{FF2B5EF4-FFF2-40B4-BE49-F238E27FC236}">
                <a16:creationId xmlns:a16="http://schemas.microsoft.com/office/drawing/2014/main" id="{EE68B913-355F-48DB-818C-DE571A1D2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3789040"/>
            <a:ext cx="3384550" cy="1871662"/>
          </a:xfrm>
          <a:prstGeom prst="rect">
            <a:avLst/>
          </a:prstGeom>
          <a:solidFill>
            <a:srgbClr val="CC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A993D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kumimoji="1" lang="en-US" altLang="zh-CN" sz="240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9702" name="Rectangle 5">
            <a:extLst>
              <a:ext uri="{FF2B5EF4-FFF2-40B4-BE49-F238E27FC236}">
                <a16:creationId xmlns:a16="http://schemas.microsoft.com/office/drawing/2014/main" id="{69021D33-D62E-4FA9-B638-37D9D7FECB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25" y="4508177"/>
            <a:ext cx="792163" cy="431800"/>
          </a:xfrm>
          <a:prstGeom prst="rect">
            <a:avLst/>
          </a:prstGeom>
          <a:solidFill>
            <a:srgbClr val="FF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5C3D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an3</a:t>
            </a:r>
          </a:p>
        </p:txBody>
      </p:sp>
      <p:sp>
        <p:nvSpPr>
          <p:cNvPr id="29703" name="Rectangle 6">
            <a:extLst>
              <a:ext uri="{FF2B5EF4-FFF2-40B4-BE49-F238E27FC236}">
                <a16:creationId xmlns:a16="http://schemas.microsoft.com/office/drawing/2014/main" id="{65611E91-FB21-42E5-959B-64A26E7C23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5733727"/>
            <a:ext cx="136842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5C3D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ueue</a:t>
            </a:r>
          </a:p>
        </p:txBody>
      </p:sp>
      <p:sp>
        <p:nvSpPr>
          <p:cNvPr id="29704" name="Line 7">
            <a:extLst>
              <a:ext uri="{FF2B5EF4-FFF2-40B4-BE49-F238E27FC236}">
                <a16:creationId xmlns:a16="http://schemas.microsoft.com/office/drawing/2014/main" id="{D12FCB34-3D2B-4E37-8055-518F62A670E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4725665"/>
            <a:ext cx="865188" cy="0"/>
          </a:xfrm>
          <a:prstGeom prst="line">
            <a:avLst/>
          </a:prstGeom>
          <a:noFill/>
          <a:ln w="76200">
            <a:solidFill>
              <a:srgbClr val="7C4E7E"/>
            </a:solidFill>
            <a:round/>
            <a:headEnd/>
            <a:tailEnd type="triangle" w="med" len="med"/>
          </a:ln>
          <a:effectLst>
            <a:prstShdw prst="shdw17" dist="17961" dir="2700000">
              <a:srgbClr val="4A2F4C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5" name="Line 8">
            <a:extLst>
              <a:ext uri="{FF2B5EF4-FFF2-40B4-BE49-F238E27FC236}">
                <a16:creationId xmlns:a16="http://schemas.microsoft.com/office/drawing/2014/main" id="{2738C7FC-B100-4DEF-B1EC-65463FF10F6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68344" y="4725665"/>
            <a:ext cx="935038" cy="0"/>
          </a:xfrm>
          <a:prstGeom prst="line">
            <a:avLst/>
          </a:prstGeom>
          <a:noFill/>
          <a:ln w="76200">
            <a:solidFill>
              <a:srgbClr val="7C4E7E"/>
            </a:solidFill>
            <a:round/>
            <a:headEnd type="triangle" w="med" len="med"/>
            <a:tailEnd/>
          </a:ln>
          <a:effectLst>
            <a:prstShdw prst="shdw17" dist="17961" dir="2700000">
              <a:srgbClr val="4A2F4C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6" name="Rectangle 9">
            <a:extLst>
              <a:ext uri="{FF2B5EF4-FFF2-40B4-BE49-F238E27FC236}">
                <a16:creationId xmlns:a16="http://schemas.microsoft.com/office/drawing/2014/main" id="{9107EFFA-5A9B-4164-9CF8-5561B464D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25" y="4508177"/>
            <a:ext cx="792163" cy="431800"/>
          </a:xfrm>
          <a:prstGeom prst="rect">
            <a:avLst/>
          </a:prstGeom>
          <a:solidFill>
            <a:srgbClr val="FF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5C3D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an2</a:t>
            </a:r>
          </a:p>
        </p:txBody>
      </p:sp>
      <p:sp>
        <p:nvSpPr>
          <p:cNvPr id="29707" name="Rectangle 10">
            <a:extLst>
              <a:ext uri="{FF2B5EF4-FFF2-40B4-BE49-F238E27FC236}">
                <a16:creationId xmlns:a16="http://schemas.microsoft.com/office/drawing/2014/main" id="{7122D7E7-6075-429D-80A0-3DAD22E163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125" y="4508177"/>
            <a:ext cx="792163" cy="431800"/>
          </a:xfrm>
          <a:prstGeom prst="rect">
            <a:avLst/>
          </a:prstGeom>
          <a:solidFill>
            <a:srgbClr val="FF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5C3D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an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5">
            <a:extLst>
              <a:ext uri="{FF2B5EF4-FFF2-40B4-BE49-F238E27FC236}">
                <a16:creationId xmlns:a16="http://schemas.microsoft.com/office/drawing/2014/main" id="{189234B3-121B-4285-A283-783A22D911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656648E-1FD6-4614-9126-4027D542947C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zh-CN" sz="1400"/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8C67CFB3-61A4-45AE-A913-59E91C29E7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88913"/>
            <a:ext cx="8229600" cy="6335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using System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FF0000"/>
                </a:solidFill>
              </a:rPr>
              <a:t>using System.Collections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public class SamplesQueu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    public static void Main(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   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        Queue myQ = new Queue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        myQ.Enqueue("The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        myQ.Enqueue("quick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        myQ.Enqueue("brow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        myQ.Enqueue("fox");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        // Removes an element from the Queue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        Console.WriteLine("(Dequeue)\t{0}", myQ.Dequeue(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        Console.WriteLine("(Peek)   \t{0}", myQ.Peek());</a:t>
            </a:r>
            <a:endParaRPr lang="en-US" altLang="zh-CN" sz="240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>
                <a:solidFill>
                  <a:srgbClr val="000000"/>
                </a:solidFill>
              </a:rPr>
              <a:t>	    </a:t>
            </a:r>
            <a:r>
              <a:rPr lang="en-US" altLang="zh-CN" sz="2400" noProof="1"/>
              <a:t>Console.WriteLine(myQ.Contains("The"));</a:t>
            </a:r>
            <a:endParaRPr lang="en-US" altLang="zh-CN" sz="2400" noProof="1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}</a:t>
            </a:r>
            <a:endParaRPr lang="en-US" altLang="zh-CN" sz="2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5">
            <a:extLst>
              <a:ext uri="{FF2B5EF4-FFF2-40B4-BE49-F238E27FC236}">
                <a16:creationId xmlns:a16="http://schemas.microsoft.com/office/drawing/2014/main" id="{189234B3-121B-4285-A283-783A22D911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656648E-1FD6-4614-9126-4027D542947C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zh-CN" sz="1400"/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8C67CFB3-61A4-45AE-A913-59E91C29E7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88913"/>
            <a:ext cx="8229600" cy="6335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using System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FF0000"/>
                </a:solidFill>
              </a:rPr>
              <a:t>using System.Collections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public class SamplesQueu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    public static void Main(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   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        Queue myQ = new Queue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        myQ.Enqueue("The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        myQ.Enqueue("quick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        myQ.Enqueue("brow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        myQ.Enqueue("fox");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        // Removes an element from the Queue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        Console.WriteLine("(Dequeue)\t{0}", myQ.Dequeue(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        Console.WriteLine("(Peek)   \t{0}", myQ.Peek());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	    </a:t>
            </a:r>
            <a:r>
              <a:rPr lang="en-US" altLang="zh-CN" sz="2400" noProof="1"/>
              <a:t>Console.WriteLine(myQ.Contains("The"));</a:t>
            </a:r>
            <a:endParaRPr lang="en-US" altLang="zh-CN" sz="2400" noProof="1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</a:rPr>
              <a:t>}</a:t>
            </a:r>
            <a:endParaRPr lang="en-US" altLang="zh-CN" sz="2400" dirty="0">
              <a:solidFill>
                <a:srgbClr val="000000"/>
              </a:solidFill>
            </a:endParaRPr>
          </a:p>
        </p:txBody>
      </p:sp>
      <p:sp>
        <p:nvSpPr>
          <p:cNvPr id="923652" name="Text Box 4">
            <a:extLst>
              <a:ext uri="{FF2B5EF4-FFF2-40B4-BE49-F238E27FC236}">
                <a16:creationId xmlns:a16="http://schemas.microsoft.com/office/drawing/2014/main" id="{2C20EA2A-4188-44A7-AF9D-7CEBB1F33F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760" y="2708275"/>
            <a:ext cx="4321175" cy="1373188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FF0000"/>
                </a:solidFill>
              </a:rPr>
              <a:t>(Dequeue)       Th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FF0000"/>
                </a:solidFill>
              </a:rPr>
              <a:t>(Peek)          quick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FF0000"/>
                </a:solidFill>
              </a:rPr>
              <a:t>False</a:t>
            </a:r>
          </a:p>
        </p:txBody>
      </p:sp>
    </p:spTree>
    <p:extLst>
      <p:ext uri="{BB962C8B-B14F-4D97-AF65-F5344CB8AC3E}">
        <p14:creationId xmlns:p14="http://schemas.microsoft.com/office/powerpoint/2010/main" val="3598355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3">
            <a:extLst>
              <a:ext uri="{FF2B5EF4-FFF2-40B4-BE49-F238E27FC236}">
                <a16:creationId xmlns:a16="http://schemas.microsoft.com/office/drawing/2014/main" id="{27DB5971-671F-4DF4-AC15-5BCA8B98F96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0C7D38A-FC5C-46B3-AC3B-7C895CF03909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E35C52C8-244F-4968-B503-B9FEDF39FB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3608" y="109538"/>
            <a:ext cx="7162800" cy="593725"/>
          </a:xfrm>
        </p:spPr>
        <p:txBody>
          <a:bodyPr/>
          <a:lstStyle/>
          <a:p>
            <a:pPr eaLnBrk="1" hangingPunct="1"/>
            <a:r>
              <a:rPr lang="en-US" altLang="zh-CN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ack 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</a:t>
            </a: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7203177D-D98D-4893-AE4F-F0973BBA93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053182"/>
            <a:ext cx="7772400" cy="4464050"/>
          </a:xfrm>
        </p:spPr>
        <p:txBody>
          <a:bodyPr/>
          <a:lstStyle/>
          <a:p>
            <a:pPr eaLnBrk="1" hangingPunct="1"/>
            <a:r>
              <a:rPr lang="zh-CN" altLang="en-US" sz="3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栈</a:t>
            </a:r>
            <a:r>
              <a:rPr lang="en-US" altLang="zh-CN" sz="3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Stack)</a:t>
            </a:r>
          </a:p>
          <a:p>
            <a:pPr lvl="1" eaLnBrk="1" hangingPunct="1"/>
            <a:r>
              <a:rPr lang="zh-CN" altLang="en-US" sz="3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后进先出，最后插入的对象位于栈的顶端</a:t>
            </a:r>
          </a:p>
          <a:p>
            <a:pPr eaLnBrk="1" hangingPunct="1"/>
            <a:r>
              <a:rPr lang="en-US" altLang="zh-CN" sz="3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ack</a:t>
            </a:r>
            <a:r>
              <a:rPr lang="zh-CN" altLang="en-US" sz="3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方法</a:t>
            </a:r>
          </a:p>
          <a:p>
            <a:pPr lvl="1" eaLnBrk="1" hangingPunct="1"/>
            <a:r>
              <a:rPr lang="en-US" altLang="zh-CN" sz="3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ush		</a:t>
            </a:r>
          </a:p>
          <a:p>
            <a:pPr lvl="1" eaLnBrk="1" hangingPunct="1"/>
            <a:r>
              <a:rPr lang="en-US" altLang="zh-CN" sz="3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op</a:t>
            </a:r>
          </a:p>
          <a:p>
            <a:pPr lvl="1" eaLnBrk="1" hangingPunct="1"/>
            <a:r>
              <a:rPr lang="en-US" altLang="zh-CN" sz="3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eek</a:t>
            </a:r>
          </a:p>
          <a:p>
            <a:pPr lvl="1" eaLnBrk="1" hangingPunct="1"/>
            <a:r>
              <a:rPr lang="en-US" altLang="zh-CN" sz="3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lear</a:t>
            </a:r>
          </a:p>
          <a:p>
            <a:pPr lvl="1" eaLnBrk="1" hangingPunct="1"/>
            <a:r>
              <a:rPr lang="en-US" altLang="zh-CN" sz="3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ntains</a:t>
            </a:r>
          </a:p>
        </p:txBody>
      </p:sp>
      <p:sp>
        <p:nvSpPr>
          <p:cNvPr id="31749" name="Rectangle 4">
            <a:extLst>
              <a:ext uri="{FF2B5EF4-FFF2-40B4-BE49-F238E27FC236}">
                <a16:creationId xmlns:a16="http://schemas.microsoft.com/office/drawing/2014/main" id="{60F31C57-9B32-4AA4-AE47-195DE5E925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3800" y="3213174"/>
            <a:ext cx="2232025" cy="2665413"/>
          </a:xfrm>
          <a:prstGeom prst="rect">
            <a:avLst/>
          </a:prstGeom>
          <a:solidFill>
            <a:srgbClr val="CC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A993D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kumimoji="1" lang="en-US" altLang="zh-CN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1750" name="Rectangle 5">
            <a:extLst>
              <a:ext uri="{FF2B5EF4-FFF2-40B4-BE49-F238E27FC236}">
                <a16:creationId xmlns:a16="http://schemas.microsoft.com/office/drawing/2014/main" id="{3026EE7F-1097-46F6-BEE8-D3859867EF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3933899"/>
            <a:ext cx="1368425" cy="431800"/>
          </a:xfrm>
          <a:prstGeom prst="rect">
            <a:avLst/>
          </a:prstGeom>
          <a:solidFill>
            <a:srgbClr val="FF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5C3D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book3</a:t>
            </a:r>
          </a:p>
        </p:txBody>
      </p:sp>
      <p:sp>
        <p:nvSpPr>
          <p:cNvPr id="31751" name="Rectangle 6">
            <a:extLst>
              <a:ext uri="{FF2B5EF4-FFF2-40B4-BE49-F238E27FC236}">
                <a16:creationId xmlns:a16="http://schemas.microsoft.com/office/drawing/2014/main" id="{79B7BFE2-6BC0-4E4D-B1FB-B06324861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4510162"/>
            <a:ext cx="1368425" cy="431800"/>
          </a:xfrm>
          <a:prstGeom prst="rect">
            <a:avLst/>
          </a:prstGeom>
          <a:solidFill>
            <a:srgbClr val="FF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5C3D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book2</a:t>
            </a:r>
          </a:p>
        </p:txBody>
      </p:sp>
      <p:sp>
        <p:nvSpPr>
          <p:cNvPr id="31752" name="Rectangle 7">
            <a:extLst>
              <a:ext uri="{FF2B5EF4-FFF2-40B4-BE49-F238E27FC236}">
                <a16:creationId xmlns:a16="http://schemas.microsoft.com/office/drawing/2014/main" id="{010C5B96-2FF8-4638-9424-A939082605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5086424"/>
            <a:ext cx="1368425" cy="431800"/>
          </a:xfrm>
          <a:prstGeom prst="rect">
            <a:avLst/>
          </a:prstGeom>
          <a:solidFill>
            <a:srgbClr val="FF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5C3D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book1</a:t>
            </a:r>
          </a:p>
        </p:txBody>
      </p:sp>
      <p:sp>
        <p:nvSpPr>
          <p:cNvPr id="31753" name="Rectangle 8">
            <a:extLst>
              <a:ext uri="{FF2B5EF4-FFF2-40B4-BE49-F238E27FC236}">
                <a16:creationId xmlns:a16="http://schemas.microsoft.com/office/drawing/2014/main" id="{FB3BDA6C-0A64-426C-A9DA-3111490A6D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25" y="2636912"/>
            <a:ext cx="136842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5C3D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ack</a:t>
            </a:r>
          </a:p>
        </p:txBody>
      </p:sp>
      <p:sp>
        <p:nvSpPr>
          <p:cNvPr id="31754" name="Text Box 9">
            <a:extLst>
              <a:ext uri="{FF2B5EF4-FFF2-40B4-BE49-F238E27FC236}">
                <a16:creationId xmlns:a16="http://schemas.microsoft.com/office/drawing/2014/main" id="{B5EAD5D1-4714-4E0C-B8AF-A3EEA711E7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5825" y="2636912"/>
            <a:ext cx="1223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9999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栈顶</a:t>
            </a:r>
          </a:p>
        </p:txBody>
      </p:sp>
      <p:sp>
        <p:nvSpPr>
          <p:cNvPr id="31755" name="Line 10">
            <a:extLst>
              <a:ext uri="{FF2B5EF4-FFF2-40B4-BE49-F238E27FC236}">
                <a16:creationId xmlns:a16="http://schemas.microsoft.com/office/drawing/2014/main" id="{F42ECDE9-DAD4-4569-A0DB-3170693BBB80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3438" y="3213174"/>
            <a:ext cx="0" cy="2520950"/>
          </a:xfrm>
          <a:prstGeom prst="line">
            <a:avLst/>
          </a:prstGeom>
          <a:noFill/>
          <a:ln w="76200">
            <a:solidFill>
              <a:srgbClr val="7C4E7E"/>
            </a:solidFill>
            <a:round/>
            <a:headEnd/>
            <a:tailEnd type="triangle" w="med" len="med"/>
          </a:ln>
          <a:effectLst>
            <a:prstShdw prst="shdw17" dist="17961" dir="2700000">
              <a:srgbClr val="4A2F4C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6" name="Line 11">
            <a:extLst>
              <a:ext uri="{FF2B5EF4-FFF2-40B4-BE49-F238E27FC236}">
                <a16:creationId xmlns:a16="http://schemas.microsoft.com/office/drawing/2014/main" id="{AC01E239-278A-4518-BC98-7AC699867030}"/>
              </a:ext>
            </a:extLst>
          </p:cNvPr>
          <p:cNvSpPr>
            <a:spLocks noChangeShapeType="1"/>
          </p:cNvSpPr>
          <p:nvPr/>
        </p:nvSpPr>
        <p:spPr bwMode="auto">
          <a:xfrm>
            <a:off x="7596188" y="3213174"/>
            <a:ext cx="0" cy="2520950"/>
          </a:xfrm>
          <a:prstGeom prst="line">
            <a:avLst/>
          </a:prstGeom>
          <a:noFill/>
          <a:ln w="76200">
            <a:solidFill>
              <a:srgbClr val="7C4E7E"/>
            </a:solidFill>
            <a:round/>
            <a:headEnd type="triangle" w="med" len="med"/>
            <a:tailEnd/>
          </a:ln>
          <a:effectLst>
            <a:prstShdw prst="shdw17" dist="17961" dir="2700000">
              <a:srgbClr val="4A2F4C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>
            <a:extLst>
              <a:ext uri="{FF2B5EF4-FFF2-40B4-BE49-F238E27FC236}">
                <a16:creationId xmlns:a16="http://schemas.microsoft.com/office/drawing/2014/main" id="{8A1E5809-CDA1-4BE6-9A8B-8663E01345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A6B6BB0-6CDD-4CD1-B941-8DEBD8E19209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zh-CN" sz="1400"/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65773BE5-9BD0-46BB-89F2-FE681050E0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88913"/>
            <a:ext cx="8229600" cy="6408737"/>
          </a:xfrm>
        </p:spPr>
        <p:txBody>
          <a:bodyPr/>
          <a:lstStyle/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using System;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using System.Collections;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public class ShowStack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{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public static void Main()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{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Stack myStack = new Stack();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myStack.Push(100);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myStack.Push(200);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myStack.Push(300);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PrintValues(myStack);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myStack.Pop();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Console.WriteLine(myStack.Peek().ToString());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}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public static void PrintValues(Stack myCollection)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{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foreach (int e in myCollection)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{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    Console.WriteLine(e);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}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}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}</a:t>
            </a:r>
            <a:endParaRPr lang="en-US" altLang="zh-CN" sz="1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>
            <a:extLst>
              <a:ext uri="{FF2B5EF4-FFF2-40B4-BE49-F238E27FC236}">
                <a16:creationId xmlns:a16="http://schemas.microsoft.com/office/drawing/2014/main" id="{8A1E5809-CDA1-4BE6-9A8B-8663E01345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A6B6BB0-6CDD-4CD1-B941-8DEBD8E19209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zh-CN" sz="1400"/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65773BE5-9BD0-46BB-89F2-FE681050E0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88913"/>
            <a:ext cx="8229600" cy="6408737"/>
          </a:xfrm>
        </p:spPr>
        <p:txBody>
          <a:bodyPr/>
          <a:lstStyle/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using System;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using System.Collections;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public class ShowStack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{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public static void Main()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{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Stack myStack = new Stack();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myStack.Push(100);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myStack.Push(200);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myStack.Push(300);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PrintValues(myStack);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myStack.Pop();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Console.WriteLine(myStack.Peek().ToString());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}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public static void PrintValues(Stack myCollection)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{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foreach (int e in myCollection)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{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    Console.WriteLine(e);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}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}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}</a:t>
            </a:r>
            <a:endParaRPr lang="en-US" altLang="zh-CN" sz="1800" b="1"/>
          </a:p>
        </p:txBody>
      </p:sp>
      <p:sp>
        <p:nvSpPr>
          <p:cNvPr id="930821" name="Text Box 5">
            <a:extLst>
              <a:ext uri="{FF2B5EF4-FFF2-40B4-BE49-F238E27FC236}">
                <a16:creationId xmlns:a16="http://schemas.microsoft.com/office/drawing/2014/main" id="{E17EBA80-24D3-4E52-92DC-567890156E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5600" y="1125538"/>
            <a:ext cx="1944688" cy="1552575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</a:rPr>
              <a:t>3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</a:rPr>
              <a:t>2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</a:rPr>
              <a:t>1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</a:rPr>
              <a:t>200</a:t>
            </a:r>
          </a:p>
        </p:txBody>
      </p:sp>
    </p:spTree>
    <p:extLst>
      <p:ext uri="{BB962C8B-B14F-4D97-AF65-F5344CB8AC3E}">
        <p14:creationId xmlns:p14="http://schemas.microsoft.com/office/powerpoint/2010/main" val="390080029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3">
            <a:extLst>
              <a:ext uri="{FF2B5EF4-FFF2-40B4-BE49-F238E27FC236}">
                <a16:creationId xmlns:a16="http://schemas.microsoft.com/office/drawing/2014/main" id="{3BBE7F11-B48F-4FF6-A0C4-C7E08FA0243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F14A572-381F-43D6-B9A2-FF659C593EFE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F24BF69F-9792-4766-9E84-99AACE0C16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9592" y="109538"/>
            <a:ext cx="7162800" cy="593725"/>
          </a:xfrm>
        </p:spPr>
        <p:txBody>
          <a:bodyPr/>
          <a:lstStyle/>
          <a:p>
            <a:pPr eaLnBrk="1" hangingPunct="1"/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ashTable</a:t>
            </a:r>
            <a:r>
              <a:rPr lang="en-US" altLang="zh-CN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</a:t>
            </a:r>
          </a:p>
        </p:txBody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1A84EC83-23EF-4ED9-9F3D-91DA686318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3568" y="1124743"/>
            <a:ext cx="7772400" cy="2415381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哈希表</a:t>
            </a: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ashtable</a:t>
            </a: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pPr lvl="1" eaLnBrk="1" hangingPunct="1">
              <a:spcBef>
                <a:spcPts val="600"/>
              </a:spcBef>
            </a:pP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由一对</a:t>
            </a: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key , value) 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型的元素组成的集合</a:t>
            </a:r>
          </a:p>
          <a:p>
            <a:pPr lvl="1" eaLnBrk="1" hangingPunct="1">
              <a:spcBef>
                <a:spcPts val="600"/>
              </a:spcBef>
            </a:pP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所有元素的 </a:t>
            </a: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key 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必须唯一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key , value)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是一对一的映射，即根据</a:t>
            </a: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key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就可以立刻在集合中找到所需元素</a:t>
            </a:r>
          </a:p>
        </p:txBody>
      </p:sp>
      <p:sp>
        <p:nvSpPr>
          <p:cNvPr id="33797" name="Line 6">
            <a:extLst>
              <a:ext uri="{FF2B5EF4-FFF2-40B4-BE49-F238E27FC236}">
                <a16:creationId xmlns:a16="http://schemas.microsoft.com/office/drawing/2014/main" id="{5E176E04-65B8-47FE-949A-DF9A8A346DB1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9975" y="4508500"/>
            <a:ext cx="0" cy="165735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798" name="Line 7">
            <a:extLst>
              <a:ext uri="{FF2B5EF4-FFF2-40B4-BE49-F238E27FC236}">
                <a16:creationId xmlns:a16="http://schemas.microsoft.com/office/drawing/2014/main" id="{3969C328-3B36-4D21-8BAB-70B3F6FCC978}"/>
              </a:ext>
            </a:extLst>
          </p:cNvPr>
          <p:cNvSpPr>
            <a:spLocks noChangeShapeType="1"/>
          </p:cNvSpPr>
          <p:nvPr/>
        </p:nvSpPr>
        <p:spPr bwMode="auto">
          <a:xfrm>
            <a:off x="6659563" y="4508500"/>
            <a:ext cx="0" cy="165735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799" name="Rectangle 8">
            <a:extLst>
              <a:ext uri="{FF2B5EF4-FFF2-40B4-BE49-F238E27FC236}">
                <a16:creationId xmlns:a16="http://schemas.microsoft.com/office/drawing/2014/main" id="{B4AAAB09-CEF6-4B43-85A7-44B1D5D0B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540250"/>
            <a:ext cx="8207375" cy="369888"/>
          </a:xfrm>
          <a:prstGeom prst="rect">
            <a:avLst/>
          </a:prstGeom>
          <a:solidFill>
            <a:srgbClr val="3333CC">
              <a:alpha val="2196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3800" name="Text Box 9">
            <a:extLst>
              <a:ext uri="{FF2B5EF4-FFF2-40B4-BE49-F238E27FC236}">
                <a16:creationId xmlns:a16="http://schemas.microsoft.com/office/drawing/2014/main" id="{B57A58BC-2B3E-4E16-82DC-1253060330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933825"/>
            <a:ext cx="8207375" cy="2197100"/>
          </a:xfrm>
          <a:prstGeom prst="rect">
            <a:avLst/>
          </a:prstGeom>
          <a:noFill/>
          <a:ln w="25400" algn="ctr">
            <a:solidFill>
              <a:schemeClr val="tx2">
                <a:lumMod val="40000"/>
                <a:lumOff val="6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9999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D31AA"/>
              </a:buClr>
              <a:buSzPct val="150000"/>
              <a:buFontTx/>
              <a:buNone/>
            </a:pPr>
            <a:r>
              <a:rPr lang="en-US" altLang="zh-CN" sz="24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  </a:t>
            </a:r>
            <a:r>
              <a:rPr lang="zh-CN" altLang="en-US" sz="24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中国城市天气预报                        书目信息</a:t>
            </a:r>
            <a:endParaRPr lang="zh-CN" altLang="en-US" sz="1600" b="0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FD31AA"/>
              </a:buClr>
              <a:buSzPct val="150000"/>
              <a:buFontTx/>
              <a:buNone/>
            </a:pPr>
            <a:r>
              <a:rPr lang="en-US" altLang="zh-CN" sz="24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〈key〉 	   〈value〉            〈key〉           〈value〉</a:t>
            </a:r>
          </a:p>
          <a:p>
            <a:pPr eaLnBrk="1" hangingPunct="1">
              <a:buClr>
                <a:srgbClr val="FD31AA"/>
              </a:buClr>
              <a:buSzPct val="150000"/>
              <a:buFontTx/>
              <a:buNone/>
            </a:pPr>
            <a:r>
              <a:rPr lang="en-US" altLang="zh-CN" sz="24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北京	   	        “晴”                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SBN-0110	 “</a:t>
            </a:r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红与黑”</a:t>
            </a:r>
          </a:p>
          <a:p>
            <a:pPr eaLnBrk="1" hangingPunct="1">
              <a:buClr>
                <a:srgbClr val="FD31AA"/>
              </a:buClr>
              <a:buSzPct val="150000"/>
              <a:buFontTx/>
              <a:buNone/>
            </a:pPr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上海	    	      “小雨”               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SBN-0210            “</a:t>
            </a:r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荆棘鸟”</a:t>
            </a:r>
          </a:p>
          <a:p>
            <a:pPr eaLnBrk="1" hangingPunct="1">
              <a:buClr>
                <a:srgbClr val="FD31AA"/>
              </a:buClr>
              <a:buSzPct val="150000"/>
              <a:buFontTx/>
              <a:buNone/>
            </a:pPr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广州		      “阴天” 	         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SBN-9106	    “</a:t>
            </a:r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简爱”</a:t>
            </a:r>
            <a:endParaRPr kumimoji="1" lang="en-US" altLang="zh-CN" sz="2400" b="0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>
            <a:extLst>
              <a:ext uri="{FF2B5EF4-FFF2-40B4-BE49-F238E27FC236}">
                <a16:creationId xmlns:a16="http://schemas.microsoft.com/office/drawing/2014/main" id="{EE6883D7-39CD-47A5-B1FB-B2292FA45C5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575C375-BF5D-44EF-A134-520F6C3BC2BA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A3FFAABB-B214-415E-AA09-AEF9AF8002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792163"/>
          </a:xfrm>
        </p:spPr>
        <p:txBody>
          <a:bodyPr/>
          <a:lstStyle/>
          <a:p>
            <a:pPr eaLnBrk="1" hangingPunct="1"/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ystem.Array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属性和方法 </a:t>
            </a:r>
          </a:p>
        </p:txBody>
      </p:sp>
      <p:sp>
        <p:nvSpPr>
          <p:cNvPr id="21508" name="Oval 3">
            <a:extLst>
              <a:ext uri="{FF2B5EF4-FFF2-40B4-BE49-F238E27FC236}">
                <a16:creationId xmlns:a16="http://schemas.microsoft.com/office/drawing/2014/main" id="{B75D4CF5-AAE3-4ABB-A491-B97F37606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689100"/>
            <a:ext cx="4114800" cy="3703638"/>
          </a:xfrm>
          <a:prstGeom prst="ellipse">
            <a:avLst/>
          </a:prstGeom>
          <a:gradFill rotWithShape="1">
            <a:gsLst>
              <a:gs pos="0">
                <a:srgbClr val="66CCFF"/>
              </a:gs>
              <a:gs pos="100000">
                <a:srgbClr val="CCFFFF"/>
              </a:gs>
            </a:gsLst>
            <a:path path="rect">
              <a:fillToRect r="100000" b="100000"/>
            </a:path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1509" name="Oval 4">
            <a:extLst>
              <a:ext uri="{FF2B5EF4-FFF2-40B4-BE49-F238E27FC236}">
                <a16:creationId xmlns:a16="http://schemas.microsoft.com/office/drawing/2014/main" id="{696D4E46-40FC-4676-A283-0FE2F10239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7588" y="1689100"/>
            <a:ext cx="2438400" cy="925513"/>
          </a:xfrm>
          <a:prstGeom prst="ellipse">
            <a:avLst/>
          </a:prstGeom>
          <a:solidFill>
            <a:srgbClr val="3C26A8">
              <a:alpha val="76862"/>
            </a:srgbClr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1510" name="Rectangle 5">
            <a:extLst>
              <a:ext uri="{FF2B5EF4-FFF2-40B4-BE49-F238E27FC236}">
                <a16:creationId xmlns:a16="http://schemas.microsoft.com/office/drawing/2014/main" id="{C887D336-997E-4BB5-B79B-652271F64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2550" y="1993900"/>
            <a:ext cx="16462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87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CCFFFF"/>
                </a:solidFill>
              </a:rPr>
              <a:t>属性</a:t>
            </a:r>
          </a:p>
        </p:txBody>
      </p:sp>
      <p:sp>
        <p:nvSpPr>
          <p:cNvPr id="901126" name="Rectangle 6">
            <a:extLst>
              <a:ext uri="{FF2B5EF4-FFF2-40B4-BE49-F238E27FC236}">
                <a16:creationId xmlns:a16="http://schemas.microsoft.com/office/drawing/2014/main" id="{7203B345-0CBF-4E75-8613-A06F64D528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788" y="2679700"/>
            <a:ext cx="274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87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>
              <a:defRPr/>
            </a:pP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Length</a:t>
            </a:r>
          </a:p>
        </p:txBody>
      </p:sp>
      <p:sp>
        <p:nvSpPr>
          <p:cNvPr id="21512" name="Oval 7">
            <a:extLst>
              <a:ext uri="{FF2B5EF4-FFF2-40B4-BE49-F238E27FC236}">
                <a16:creationId xmlns:a16="http://schemas.microsoft.com/office/drawing/2014/main" id="{9AF17AEA-C315-4434-8969-62D156E0A1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7338" y="1579563"/>
            <a:ext cx="4572000" cy="4525962"/>
          </a:xfrm>
          <a:prstGeom prst="ellipse">
            <a:avLst/>
          </a:prstGeom>
          <a:gradFill rotWithShape="1">
            <a:gsLst>
              <a:gs pos="0">
                <a:srgbClr val="FF9999"/>
              </a:gs>
              <a:gs pos="100000">
                <a:srgbClr val="FFE7FF"/>
              </a:gs>
            </a:gsLst>
            <a:path path="rect">
              <a:fillToRect r="100000" b="100000"/>
            </a:path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1513" name="Oval 8">
            <a:extLst>
              <a:ext uri="{FF2B5EF4-FFF2-40B4-BE49-F238E27FC236}">
                <a16:creationId xmlns:a16="http://schemas.microsoft.com/office/drawing/2014/main" id="{20C664EE-647A-40F2-BF28-90CDE85F2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7138" y="1557338"/>
            <a:ext cx="2705100" cy="1081087"/>
          </a:xfrm>
          <a:prstGeom prst="ellipse">
            <a:avLst/>
          </a:prstGeom>
          <a:solidFill>
            <a:srgbClr val="3C26A8">
              <a:alpha val="76862"/>
            </a:srgbClr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1514" name="Rectangle 9">
            <a:extLst>
              <a:ext uri="{FF2B5EF4-FFF2-40B4-BE49-F238E27FC236}">
                <a16:creationId xmlns:a16="http://schemas.microsoft.com/office/drawing/2014/main" id="{2BB43544-6832-4B57-9F2B-1182192A43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000" y="1808163"/>
            <a:ext cx="2471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87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FFFFFF"/>
                </a:solidFill>
              </a:rPr>
              <a:t>方法</a:t>
            </a:r>
          </a:p>
        </p:txBody>
      </p:sp>
      <p:sp>
        <p:nvSpPr>
          <p:cNvPr id="901130" name="Rectangle 10">
            <a:extLst>
              <a:ext uri="{FF2B5EF4-FFF2-40B4-BE49-F238E27FC236}">
                <a16:creationId xmlns:a16="http://schemas.microsoft.com/office/drawing/2014/main" id="{5B5CEE4D-DCA5-4A66-87AC-B920619863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3725" y="2295525"/>
            <a:ext cx="2055813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87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>
              <a:defRPr/>
            </a:pPr>
            <a:r>
              <a:rPr lang="en-GB" sz="17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BinarySearch</a:t>
            </a:r>
            <a:endParaRPr lang="en-US" sz="1700" b="1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901131" name="Rectangle 11">
            <a:extLst>
              <a:ext uri="{FF2B5EF4-FFF2-40B4-BE49-F238E27FC236}">
                <a16:creationId xmlns:a16="http://schemas.microsoft.com/office/drawing/2014/main" id="{A8E62CAF-BFF2-45DC-8FC7-06399BF151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6738" y="2265363"/>
            <a:ext cx="18288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87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>
              <a:defRPr/>
            </a:pPr>
            <a:r>
              <a:rPr lang="en-GB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Clear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901132" name="Rectangle 12">
            <a:extLst>
              <a:ext uri="{FF2B5EF4-FFF2-40B4-BE49-F238E27FC236}">
                <a16:creationId xmlns:a16="http://schemas.microsoft.com/office/drawing/2014/main" id="{766FEFF5-0306-4FB4-B63A-4FFD67D9CE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5938" y="2981325"/>
            <a:ext cx="2366962" cy="439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87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eaLnBrk="1" hangingPunct="1">
              <a:defRPr/>
            </a:pPr>
            <a:r>
              <a:rPr lang="en-GB" sz="17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Copy</a:t>
            </a:r>
            <a:endParaRPr lang="en-US" sz="1700" b="1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901133" name="Rectangle 13">
            <a:extLst>
              <a:ext uri="{FF2B5EF4-FFF2-40B4-BE49-F238E27FC236}">
                <a16:creationId xmlns:a16="http://schemas.microsoft.com/office/drawing/2014/main" id="{F7AD82DB-7170-4319-93A9-CF98CD901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988" y="3289300"/>
            <a:ext cx="274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87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>
              <a:defRPr/>
            </a:pP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Rank</a:t>
            </a:r>
          </a:p>
        </p:txBody>
      </p:sp>
      <p:sp>
        <p:nvSpPr>
          <p:cNvPr id="901134" name="Rectangle 14">
            <a:extLst>
              <a:ext uri="{FF2B5EF4-FFF2-40B4-BE49-F238E27FC236}">
                <a16:creationId xmlns:a16="http://schemas.microsoft.com/office/drawing/2014/main" id="{87979AD4-A569-4E3E-868E-FBF89D4269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988" y="3898900"/>
            <a:ext cx="274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87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>
              <a:defRPr/>
            </a:pP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IsReadOnly</a:t>
            </a:r>
          </a:p>
        </p:txBody>
      </p:sp>
      <p:sp>
        <p:nvSpPr>
          <p:cNvPr id="901135" name="Rectangle 15">
            <a:extLst>
              <a:ext uri="{FF2B5EF4-FFF2-40B4-BE49-F238E27FC236}">
                <a16:creationId xmlns:a16="http://schemas.microsoft.com/office/drawing/2014/main" id="{3D48AD9C-6113-4EA4-972F-B8A6720020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988" y="4508500"/>
            <a:ext cx="274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87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>
              <a:defRPr/>
            </a:pP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IsFixedSize</a:t>
            </a:r>
          </a:p>
        </p:txBody>
      </p:sp>
      <p:sp>
        <p:nvSpPr>
          <p:cNvPr id="901136" name="Rectangle 16">
            <a:extLst>
              <a:ext uri="{FF2B5EF4-FFF2-40B4-BE49-F238E27FC236}">
                <a16:creationId xmlns:a16="http://schemas.microsoft.com/office/drawing/2014/main" id="{B52EBE7A-0875-416E-AF86-8EC1CD5263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4738" y="2981325"/>
            <a:ext cx="2366962" cy="439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87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>
              <a:defRPr/>
            </a:pPr>
            <a:r>
              <a:rPr lang="en-GB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CopyTo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901137" name="Rectangle 17">
            <a:extLst>
              <a:ext uri="{FF2B5EF4-FFF2-40B4-BE49-F238E27FC236}">
                <a16:creationId xmlns:a16="http://schemas.microsoft.com/office/drawing/2014/main" id="{B68A8AE9-68E3-4E96-B5C5-33610F16E8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8738" y="3438525"/>
            <a:ext cx="2366962" cy="439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87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>
              <a:defRPr/>
            </a:pPr>
            <a:r>
              <a:rPr lang="en-GB" sz="17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CreateInstance</a:t>
            </a:r>
            <a:endParaRPr lang="en-US" sz="1700" b="1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901138" name="Rectangle 18">
            <a:extLst>
              <a:ext uri="{FF2B5EF4-FFF2-40B4-BE49-F238E27FC236}">
                <a16:creationId xmlns:a16="http://schemas.microsoft.com/office/drawing/2014/main" id="{2E9FA7AA-C782-45BE-9C72-33D7C5D075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8988" y="3514725"/>
            <a:ext cx="145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GB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  <a:cs typeface="Mangal" pitchFamily="2"/>
              </a:rPr>
              <a:t>GetLength</a:t>
            </a:r>
            <a:endParaRPr lang="en-GB" sz="2000" b="1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楷体_GB2312" pitchFamily="49" charset="-122"/>
              <a:cs typeface="Mangal" pitchFamily="2"/>
            </a:endParaRPr>
          </a:p>
        </p:txBody>
      </p:sp>
      <p:sp>
        <p:nvSpPr>
          <p:cNvPr id="901139" name="Rectangle 19">
            <a:extLst>
              <a:ext uri="{FF2B5EF4-FFF2-40B4-BE49-F238E27FC236}">
                <a16:creationId xmlns:a16="http://schemas.microsoft.com/office/drawing/2014/main" id="{A4B636FB-13E2-41BA-A670-F319236C5B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9738" y="3971925"/>
            <a:ext cx="21605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GB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  <a:cs typeface="Mangal" pitchFamily="2"/>
              </a:rPr>
              <a:t>GetLowerBound</a:t>
            </a:r>
            <a:endParaRPr lang="en-US" sz="20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楷体_GB2312" pitchFamily="49" charset="-122"/>
              <a:cs typeface="Mangal" pitchFamily="2"/>
            </a:endParaRPr>
          </a:p>
        </p:txBody>
      </p:sp>
      <p:sp>
        <p:nvSpPr>
          <p:cNvPr id="901140" name="Rectangle 20">
            <a:extLst>
              <a:ext uri="{FF2B5EF4-FFF2-40B4-BE49-F238E27FC236}">
                <a16:creationId xmlns:a16="http://schemas.microsoft.com/office/drawing/2014/main" id="{984FA322-4C1F-42DD-9ECC-B77C09827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8338" y="4429125"/>
            <a:ext cx="21478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GB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  <a:cs typeface="Mangal" pitchFamily="2"/>
              </a:rPr>
              <a:t>GetUpperBound</a:t>
            </a:r>
            <a:endParaRPr lang="en-GB" sz="2000" b="1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楷体_GB2312" pitchFamily="49" charset="-122"/>
              <a:cs typeface="Mangal" pitchFamily="2"/>
            </a:endParaRPr>
          </a:p>
        </p:txBody>
      </p:sp>
      <p:sp>
        <p:nvSpPr>
          <p:cNvPr id="901141" name="Rectangle 21">
            <a:extLst>
              <a:ext uri="{FF2B5EF4-FFF2-40B4-BE49-F238E27FC236}">
                <a16:creationId xmlns:a16="http://schemas.microsoft.com/office/drawing/2014/main" id="{D54734EE-76E6-4178-AF79-38DB239F5C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2650" y="4048125"/>
            <a:ext cx="1284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GB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  <a:cs typeface="Mangal" pitchFamily="2"/>
              </a:rPr>
              <a:t>GetValue</a:t>
            </a:r>
            <a:endParaRPr lang="en-US" sz="20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楷体_GB2312" pitchFamily="49" charset="-122"/>
              <a:cs typeface="Mangal" pitchFamily="2"/>
            </a:endParaRPr>
          </a:p>
        </p:txBody>
      </p:sp>
      <p:sp>
        <p:nvSpPr>
          <p:cNvPr id="901142" name="Rectangle 22">
            <a:extLst>
              <a:ext uri="{FF2B5EF4-FFF2-40B4-BE49-F238E27FC236}">
                <a16:creationId xmlns:a16="http://schemas.microsoft.com/office/drawing/2014/main" id="{A2BB221B-CFB0-4CFD-AC96-A6F7129DCB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9625" y="4505325"/>
            <a:ext cx="1128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GB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  <a:cs typeface="Mangal" pitchFamily="2"/>
              </a:rPr>
              <a:t>IndexOf</a:t>
            </a:r>
            <a:endParaRPr lang="en-US" sz="20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楷体_GB2312" pitchFamily="49" charset="-122"/>
              <a:cs typeface="Mangal" pitchFamily="2"/>
            </a:endParaRPr>
          </a:p>
        </p:txBody>
      </p:sp>
      <p:sp>
        <p:nvSpPr>
          <p:cNvPr id="901143" name="Rectangle 23">
            <a:extLst>
              <a:ext uri="{FF2B5EF4-FFF2-40B4-BE49-F238E27FC236}">
                <a16:creationId xmlns:a16="http://schemas.microsoft.com/office/drawing/2014/main" id="{45891896-8000-48EA-94B7-573822D66A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6938" y="4962525"/>
            <a:ext cx="165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GB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  <a:cs typeface="Mangal" pitchFamily="2"/>
              </a:rPr>
              <a:t>LastIndexOf</a:t>
            </a:r>
            <a:endParaRPr lang="en-US" sz="20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楷体_GB2312" pitchFamily="49" charset="-122"/>
              <a:cs typeface="Mangal" pitchFamily="2"/>
            </a:endParaRPr>
          </a:p>
        </p:txBody>
      </p:sp>
      <p:sp>
        <p:nvSpPr>
          <p:cNvPr id="901144" name="Rectangle 24">
            <a:extLst>
              <a:ext uri="{FF2B5EF4-FFF2-40B4-BE49-F238E27FC236}">
                <a16:creationId xmlns:a16="http://schemas.microsoft.com/office/drawing/2014/main" id="{1EBCDA59-DE2E-44C2-9620-3B85D2F07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75" y="4962525"/>
            <a:ext cx="1173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GB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  <a:cs typeface="Mangal" pitchFamily="2"/>
              </a:rPr>
              <a:t>Reverse</a:t>
            </a:r>
            <a:endParaRPr lang="en-US" sz="20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楷体_GB2312" pitchFamily="49" charset="-122"/>
              <a:cs typeface="Mangal" pitchFamily="2"/>
            </a:endParaRPr>
          </a:p>
        </p:txBody>
      </p:sp>
      <p:sp>
        <p:nvSpPr>
          <p:cNvPr id="901145" name="Rectangle 25">
            <a:extLst>
              <a:ext uri="{FF2B5EF4-FFF2-40B4-BE49-F238E27FC236}">
                <a16:creationId xmlns:a16="http://schemas.microsoft.com/office/drawing/2014/main" id="{52E6005F-20D7-4951-8E01-007669E69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8438" y="5419725"/>
            <a:ext cx="1257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GB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  <a:cs typeface="Mangal" pitchFamily="2"/>
              </a:rPr>
              <a:t>SetValue</a:t>
            </a:r>
            <a:endParaRPr lang="en-US" sz="20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楷体_GB2312" pitchFamily="49" charset="-122"/>
              <a:cs typeface="Mangal" pitchFamily="2"/>
            </a:endParaRPr>
          </a:p>
        </p:txBody>
      </p:sp>
      <p:sp>
        <p:nvSpPr>
          <p:cNvPr id="901146" name="Rectangle 26">
            <a:extLst>
              <a:ext uri="{FF2B5EF4-FFF2-40B4-BE49-F238E27FC236}">
                <a16:creationId xmlns:a16="http://schemas.microsoft.com/office/drawing/2014/main" id="{C22347DB-8FD0-488B-8565-4ECFB8435B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8138" y="5419725"/>
            <a:ext cx="10287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GB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  <a:cs typeface="Mangal" pitchFamily="2"/>
              </a:rPr>
              <a:t>Sort</a:t>
            </a:r>
            <a:endParaRPr lang="en-US" sz="2000" b="1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楷体_GB2312" pitchFamily="49" charset="-122"/>
              <a:cs typeface="Mangal" pitchFamily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3">
            <a:extLst>
              <a:ext uri="{FF2B5EF4-FFF2-40B4-BE49-F238E27FC236}">
                <a16:creationId xmlns:a16="http://schemas.microsoft.com/office/drawing/2014/main" id="{A048E089-0BCD-4384-A231-78E75889C69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C1F1AA0-DF88-4C70-8DAC-7CFAAE0F368B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60D8DE01-9BAA-45DE-BE03-5CED439E93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5650" y="476672"/>
            <a:ext cx="7848600" cy="1584325"/>
          </a:xfrm>
        </p:spPr>
        <p:txBody>
          <a:bodyPr/>
          <a:lstStyle/>
          <a:p>
            <a:pPr eaLnBrk="1" hangingPunct="1"/>
            <a:r>
              <a:rPr lang="en-US" altLang="zh-CN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ashtable</a:t>
            </a:r>
            <a:r>
              <a:rPr lang="zh-CN" altLang="en-US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方法：</a:t>
            </a:r>
          </a:p>
          <a:p>
            <a:pPr lvl="1" eaLnBrk="1" hangingPunct="1"/>
            <a:r>
              <a:rPr lang="en-US" altLang="zh-CN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dd(key, value)</a:t>
            </a:r>
          </a:p>
          <a:p>
            <a:pPr lvl="1" eaLnBrk="1" hangingPunct="1"/>
            <a:r>
              <a:rPr lang="zh-CN" altLang="en-US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根据</a:t>
            </a:r>
            <a:r>
              <a:rPr lang="en-US" altLang="zh-CN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key</a:t>
            </a:r>
            <a:r>
              <a:rPr lang="zh-CN" altLang="en-US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而不是根据索引查找，因此速度很快</a:t>
            </a:r>
          </a:p>
        </p:txBody>
      </p:sp>
      <p:sp>
        <p:nvSpPr>
          <p:cNvPr id="34821" name="Rectangle 4">
            <a:extLst>
              <a:ext uri="{FF2B5EF4-FFF2-40B4-BE49-F238E27FC236}">
                <a16:creationId xmlns:a16="http://schemas.microsoft.com/office/drawing/2014/main" id="{CD6C27D6-2A74-4C35-990B-BD444BC5F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44" y="2205459"/>
            <a:ext cx="8281169" cy="3599805"/>
          </a:xfrm>
          <a:prstGeom prst="rect">
            <a:avLst/>
          </a:prstGeom>
          <a:solidFill>
            <a:schemeClr val="bg1"/>
          </a:solidFill>
          <a:ln w="25400" algn="ctr">
            <a:solidFill>
              <a:schemeClr val="tx2">
                <a:lumMod val="40000"/>
                <a:lumOff val="60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003D"/>
                  </a:outerShdw>
                </a:effectLst>
              </a14:hiddenEffects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ClrTx/>
              <a:buFont typeface="Wingdings" panose="05000000000000000000" pitchFamily="2" charset="2"/>
              <a:buNone/>
            </a:pP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ashtable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t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= new 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ashtable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);  </a:t>
            </a: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//</a:t>
            </a:r>
            <a:r>
              <a:rPr lang="zh-CN" altLang="en-US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创建</a:t>
            </a:r>
            <a:r>
              <a:rPr lang="en-US" altLang="zh-CN" sz="24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ashTable</a:t>
            </a:r>
            <a:endParaRPr lang="en-US" altLang="zh-CN" sz="2400" b="0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ClrTx/>
              <a:buFont typeface="Wingdings" panose="05000000000000000000" pitchFamily="2" charset="2"/>
              <a:buNone/>
            </a:pP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//</a:t>
            </a:r>
            <a:r>
              <a:rPr lang="zh-CN" altLang="en-US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增加对象</a:t>
            </a:r>
            <a:endParaRPr lang="zh-CN" altLang="en-US" sz="24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ClrTx/>
              <a:buFont typeface="Wingdings" panose="05000000000000000000" pitchFamily="2" charset="2"/>
              <a:buNone/>
            </a:pP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t.Add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"Beijing", "Sunny"); 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ClrTx/>
              <a:buFont typeface="Wingdings" panose="05000000000000000000" pitchFamily="2" charset="2"/>
              <a:buNone/>
            </a:pP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t.Add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"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hangHai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", "Rainy");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ClrTx/>
              <a:buFont typeface="Wingdings" panose="05000000000000000000" pitchFamily="2" charset="2"/>
              <a:buNone/>
            </a:pP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t.Add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"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Guandong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", "Cloudy");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ClrTx/>
              <a:buFont typeface="Wingdings" panose="05000000000000000000" pitchFamily="2" charset="2"/>
              <a:buNone/>
            </a:pP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t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["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Guandong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"]="Sunny";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ClrTx/>
              <a:buFont typeface="Wingdings" panose="05000000000000000000" pitchFamily="2" charset="2"/>
              <a:buNone/>
            </a:pP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//</a:t>
            </a:r>
            <a:r>
              <a:rPr lang="zh-CN" altLang="en-US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读对象</a:t>
            </a:r>
            <a:endParaRPr lang="zh-CN" altLang="en-US" sz="24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ClrTx/>
              <a:buFont typeface="Wingdings" panose="05000000000000000000" pitchFamily="2" charset="2"/>
              <a:buNone/>
            </a:pP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bjWeather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= 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t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["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Guandong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"]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>
            <a:extLst>
              <a:ext uri="{FF2B5EF4-FFF2-40B4-BE49-F238E27FC236}">
                <a16:creationId xmlns:a16="http://schemas.microsoft.com/office/drawing/2014/main" id="{7FEE5057-2CEE-480C-BB67-3B94DA3C75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57B6920-FCEF-4C02-B58A-ABBC6CB26ECD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zh-CN" sz="1400"/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B53308FB-022C-4F2C-9808-B2B5D36F57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261069"/>
            <a:ext cx="8229600" cy="62642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ntainsKey</a:t>
            </a:r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，</a:t>
            </a:r>
            <a:r>
              <a:rPr lang="en-US" altLang="zh-CN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ntainsValue</a:t>
            </a:r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方法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	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bool 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keyFound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, 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valueFound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	if(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t.ContainsKey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“Beijing”)) 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keyFound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=true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	else 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keyFound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=false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	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f(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t.ContainsValue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“Sunny”)) 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valueFound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=true;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列举</a:t>
            </a:r>
            <a:r>
              <a:rPr lang="en-US" altLang="zh-CN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ashTable</a:t>
            </a:r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中的</a:t>
            </a:r>
            <a:r>
              <a:rPr lang="en-US" altLang="zh-CN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Keys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	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oreach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string key in 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t.Keys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{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essageBox.Show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key);}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列举</a:t>
            </a:r>
            <a:r>
              <a:rPr lang="en-US" altLang="zh-CN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ashTable</a:t>
            </a:r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中的</a:t>
            </a:r>
            <a:r>
              <a:rPr lang="en-US" altLang="zh-CN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Values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	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oreach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string value in 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t.Values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{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essageBox.Show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value);}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列举</a:t>
            </a:r>
            <a:r>
              <a:rPr lang="en-US" altLang="zh-CN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ashTable</a:t>
            </a:r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中的</a:t>
            </a:r>
            <a:r>
              <a:rPr lang="en-US" altLang="zh-CN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Keys</a:t>
            </a:r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和</a:t>
            </a:r>
            <a:r>
              <a:rPr lang="en-US" altLang="zh-CN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Values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	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oreach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4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ictionaryEntry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de in 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t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{ 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essageBox.Show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e.Key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+ “ “ + 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e.Value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;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5">
            <a:extLst>
              <a:ext uri="{FF2B5EF4-FFF2-40B4-BE49-F238E27FC236}">
                <a16:creationId xmlns:a16="http://schemas.microsoft.com/office/drawing/2014/main" id="{DB5EA4B2-B9F5-404C-85BA-C783710276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20E1D7C-3F84-40D5-BAD0-B4F268710802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zh-CN" sz="1400"/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231D4995-94B4-4F00-BE9F-B60AB2A875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1520" y="260350"/>
            <a:ext cx="8568952" cy="6408738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using System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using System.Collections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public class SamplesHashtabl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public static void Main(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Hashtable myHT = new Hashtable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myHT.Add(0, "zero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myHT.Add(1, "one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myHT.Add(2, "two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myHT.Add(3, "three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myHT.Add(4, "four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1400" b="1" noProof="1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Console.WriteLine("The Hashtable contains the following values: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PrintIndexAndKeysAndValues(myHT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1400" b="1" noProof="1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int myKey = 2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Console.WriteLine("The key \"{0}\" is {1}.", myKey, </a:t>
            </a:r>
            <a:r>
              <a:rPr lang="en-US" altLang="zh-CN" sz="1400" b="1" noProof="1">
                <a:solidFill>
                  <a:srgbClr val="FF0000"/>
                </a:solidFill>
              </a:rPr>
              <a:t>myHT.ContainsKey(myKey) </a:t>
            </a:r>
            <a:r>
              <a:rPr lang="en-US" altLang="zh-CN" sz="1400" b="1" noProof="1"/>
              <a:t>? "in the </a:t>
            </a:r>
            <a:r>
              <a:rPr lang="en-US" altLang="zh-CN" sz="1400" b="1" dirty="0"/>
              <a:t>     </a:t>
            </a:r>
            <a:r>
              <a:rPr lang="en-US" altLang="zh-CN" sz="1400" b="1" noProof="1"/>
              <a:t>Hashtable" : "NOT in the Hashtable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myKey = 6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Console.WriteLine("The key \"{0}\" is {1}.", myKey, </a:t>
            </a:r>
            <a:r>
              <a:rPr lang="en-US" altLang="zh-CN" sz="1400" b="1" noProof="1">
                <a:solidFill>
                  <a:srgbClr val="FF0000"/>
                </a:solidFill>
              </a:rPr>
              <a:t>myHT.ContainsKey(myKey)</a:t>
            </a:r>
            <a:r>
              <a:rPr lang="en-US" altLang="zh-CN" sz="1400" b="1" noProof="1"/>
              <a:t> ? "in the Hashtable" : "NOT in the Hashtable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1400" b="1" noProof="1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String myValue = "three"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Console.WriteLine("The value \"{0}\" is {1}.", myValue, </a:t>
            </a:r>
            <a:r>
              <a:rPr lang="en-US" altLang="zh-CN" sz="1400" b="1" noProof="1">
                <a:solidFill>
                  <a:srgbClr val="FF0000"/>
                </a:solidFill>
              </a:rPr>
              <a:t>myHT.ContainsValue(myValue) </a:t>
            </a:r>
            <a:r>
              <a:rPr lang="en-US" altLang="zh-CN" sz="1400" b="1" noProof="1"/>
              <a:t>? "in the Hashtable" : "NOT in the Hashtable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myValue = "nine"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Console.WriteLine("The value \"{0}\" is {1}.", myValue, </a:t>
            </a:r>
            <a:r>
              <a:rPr lang="en-US" altLang="zh-CN" sz="1400" b="1" noProof="1">
                <a:solidFill>
                  <a:srgbClr val="FF0000"/>
                </a:solidFill>
              </a:rPr>
              <a:t>myHT.ContainsValue(myValue) </a:t>
            </a:r>
            <a:r>
              <a:rPr lang="en-US" altLang="zh-CN" sz="1400" b="1" noProof="1"/>
              <a:t>? "in the Hashtable" : "NOT in the Hashtable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}</a:t>
            </a:r>
            <a:endParaRPr lang="en-US" altLang="zh-CN" sz="1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>
            <a:extLst>
              <a:ext uri="{FF2B5EF4-FFF2-40B4-BE49-F238E27FC236}">
                <a16:creationId xmlns:a16="http://schemas.microsoft.com/office/drawing/2014/main" id="{42603893-EA5D-4BFF-9191-2B92C6DFB0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8DA04F-7DBC-43E8-A3D5-5114DC62CF79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zh-CN" sz="1400"/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0B8C4DF6-6EEE-43CA-B8DD-94CB96056A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1484313"/>
            <a:ext cx="86868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endParaRPr lang="zh-CN" altLang="zh-CN" sz="2000" b="1" noProof="1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noProof="1"/>
              <a:t>    public static void PrintIndexAndKeysAndValues(Hashtable myHT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noProof="1"/>
              <a:t>   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noProof="1"/>
              <a:t>        int i = 0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noProof="1"/>
              <a:t>        Console.WriteLine("\t-INDEX-\t-KEY-\t-VALUE-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noProof="1"/>
              <a:t>        </a:t>
            </a:r>
            <a:r>
              <a:rPr lang="en-US" altLang="zh-CN" sz="2000" b="1" noProof="1">
                <a:solidFill>
                  <a:srgbClr val="FF0000"/>
                </a:solidFill>
              </a:rPr>
              <a:t>foreach (DictionaryEntry de in myHT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noProof="1">
                <a:solidFill>
                  <a:srgbClr val="FF0000"/>
                </a:solidFill>
              </a:rPr>
              <a:t>            Console.WriteLine("\t[{0}]:\t{1}\t{2}", i++, de.Key, de.Value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noProof="1"/>
              <a:t>        Console.WriteLine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noProof="1"/>
              <a:t>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000" b="1" noProof="1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noProof="1"/>
              <a:t>}</a:t>
            </a:r>
            <a:endParaRPr lang="en-US" altLang="zh-CN" sz="2000" b="1" dirty="0"/>
          </a:p>
          <a:p>
            <a:pPr eaLnBrk="1" hangingPunct="1">
              <a:lnSpc>
                <a:spcPct val="80000"/>
              </a:lnSpc>
            </a:pP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4149795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>
            <a:extLst>
              <a:ext uri="{FF2B5EF4-FFF2-40B4-BE49-F238E27FC236}">
                <a16:creationId xmlns:a16="http://schemas.microsoft.com/office/drawing/2014/main" id="{42603893-EA5D-4BFF-9191-2B92C6DFB0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8DA04F-7DBC-43E8-A3D5-5114DC62CF79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zh-CN" sz="1400"/>
          </a:p>
        </p:txBody>
      </p:sp>
      <p:sp>
        <p:nvSpPr>
          <p:cNvPr id="961540" name="Text Box 4">
            <a:extLst>
              <a:ext uri="{FF2B5EF4-FFF2-40B4-BE49-F238E27FC236}">
                <a16:creationId xmlns:a16="http://schemas.microsoft.com/office/drawing/2014/main" id="{34AA6C19-3335-4AE5-B3DA-E6ED4F331F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62" y="692696"/>
            <a:ext cx="8135938" cy="5216525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The </a:t>
            </a:r>
            <a:r>
              <a:rPr lang="en-US" altLang="zh-CN" sz="2800" b="1" dirty="0" err="1">
                <a:solidFill>
                  <a:srgbClr val="FF0000"/>
                </a:solidFill>
              </a:rPr>
              <a:t>Hashtable</a:t>
            </a:r>
            <a:r>
              <a:rPr lang="en-US" altLang="zh-CN" sz="2800" b="1" dirty="0">
                <a:solidFill>
                  <a:srgbClr val="FF0000"/>
                </a:solidFill>
              </a:rPr>
              <a:t> contains the following values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        -INDEX- -KEY-   -VALUE-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        [0]:    4       four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        [1]:    3       thre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        [2]:    2       two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        [3]:    1       on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        [4]:    0       zero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800" b="1" dirty="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The key "2" is in the    </a:t>
            </a:r>
            <a:r>
              <a:rPr lang="en-US" altLang="zh-CN" sz="2800" b="1" dirty="0" err="1">
                <a:solidFill>
                  <a:srgbClr val="FF0000"/>
                </a:solidFill>
              </a:rPr>
              <a:t>Hashtable</a:t>
            </a:r>
            <a:r>
              <a:rPr lang="en-US" altLang="zh-CN" sz="2800" b="1" dirty="0">
                <a:solidFill>
                  <a:srgbClr val="FF0000"/>
                </a:solidFill>
              </a:rPr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The key "6" is NOT in the </a:t>
            </a:r>
            <a:r>
              <a:rPr lang="en-US" altLang="zh-CN" sz="2800" b="1" dirty="0" err="1">
                <a:solidFill>
                  <a:srgbClr val="FF0000"/>
                </a:solidFill>
              </a:rPr>
              <a:t>Hashtable</a:t>
            </a:r>
            <a:r>
              <a:rPr lang="en-US" altLang="zh-CN" sz="2800" b="1" dirty="0">
                <a:solidFill>
                  <a:srgbClr val="FF0000"/>
                </a:solidFill>
              </a:rPr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The value "three" is in the </a:t>
            </a:r>
            <a:r>
              <a:rPr lang="en-US" altLang="zh-CN" sz="2800" b="1" dirty="0" err="1">
                <a:solidFill>
                  <a:srgbClr val="FF0000"/>
                </a:solidFill>
              </a:rPr>
              <a:t>Hashtable</a:t>
            </a:r>
            <a:r>
              <a:rPr lang="en-US" altLang="zh-CN" sz="2800" b="1" dirty="0">
                <a:solidFill>
                  <a:srgbClr val="FF0000"/>
                </a:solidFill>
              </a:rPr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The value "nine" is NOT in the </a:t>
            </a:r>
            <a:r>
              <a:rPr lang="en-US" altLang="zh-CN" sz="2800" b="1" dirty="0" err="1">
                <a:solidFill>
                  <a:srgbClr val="FF0000"/>
                </a:solidFill>
              </a:rPr>
              <a:t>Hashtable</a:t>
            </a:r>
            <a:r>
              <a:rPr lang="en-US" altLang="zh-CN" sz="2800" b="1" dirty="0">
                <a:solidFill>
                  <a:srgbClr val="FF0000"/>
                </a:solidFill>
              </a:rPr>
              <a:t>.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3">
            <a:extLst>
              <a:ext uri="{FF2B5EF4-FFF2-40B4-BE49-F238E27FC236}">
                <a16:creationId xmlns:a16="http://schemas.microsoft.com/office/drawing/2014/main" id="{17EC0C2D-516B-4780-A610-F690129F3E0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44FE304-2A7D-4B92-9144-DE373BDEE818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67B28CED-DB30-40F2-823B-EB8C7CEEC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数组和集合的比较</a:t>
            </a:r>
          </a:p>
        </p:txBody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AAE5970D-02E2-479D-A05B-2C457FBD52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424862" cy="3240707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数组声明了元素类型，但集合没有，因为集合中所有元素都存储为</a:t>
            </a: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object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型的对象</a:t>
            </a:r>
          </a:p>
          <a:p>
            <a:pPr eaLnBrk="1" hangingPunct="1">
              <a:spcAft>
                <a:spcPts val="600"/>
              </a:spcAft>
            </a:pP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数组的大小是固定的，不能增加和减少；而集合类可根据需要动态调整大小</a:t>
            </a:r>
          </a:p>
          <a:p>
            <a:pPr eaLnBrk="1" hangingPunct="1">
              <a:spcAft>
                <a:spcPts val="600"/>
              </a:spcAft>
            </a:pP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检索元素的方式不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3">
            <a:extLst>
              <a:ext uri="{FF2B5EF4-FFF2-40B4-BE49-F238E27FC236}">
                <a16:creationId xmlns:a16="http://schemas.microsoft.com/office/drawing/2014/main" id="{93FDF34C-93C7-4061-8264-117A6D1E084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1DB0AD5-07CD-4D0D-939D-E2AB65B96098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219619C0-040D-4702-93D0-C37000E14E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1600" y="188640"/>
            <a:ext cx="7000875" cy="547687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类型安全</a:t>
            </a:r>
            <a:endParaRPr lang="en-US" altLang="zh-CN" sz="4000" b="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9156" name="Text Box 3">
            <a:extLst>
              <a:ext uri="{FF2B5EF4-FFF2-40B4-BE49-F238E27FC236}">
                <a16:creationId xmlns:a16="http://schemas.microsoft.com/office/drawing/2014/main" id="{C202A049-31E6-4835-929F-0665A7E9FF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75" y="1341438"/>
            <a:ext cx="4630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MySchool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添加一个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hlinkClick r:id="rId8" action="ppaction://hlinkfile"/>
              </a:rPr>
              <a:t>Teacher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类</a:t>
            </a:r>
          </a:p>
        </p:txBody>
      </p:sp>
      <p:pic>
        <p:nvPicPr>
          <p:cNvPr id="49157" name="Picture 4">
            <a:extLst>
              <a:ext uri="{FF2B5EF4-FFF2-40B4-BE49-F238E27FC236}">
                <a16:creationId xmlns:a16="http://schemas.microsoft.com/office/drawing/2014/main" id="{D1E26B8F-1577-4732-B657-B6CF7B0866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1268413"/>
            <a:ext cx="1944687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40037" name="AutoShape 5">
            <a:extLst>
              <a:ext uri="{FF2B5EF4-FFF2-40B4-BE49-F238E27FC236}">
                <a16:creationId xmlns:a16="http://schemas.microsoft.com/office/drawing/2014/main" id="{3A3B2F07-5BE1-4628-8A50-1AF490212B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8175" y="2205038"/>
            <a:ext cx="4895850" cy="1295400"/>
          </a:xfrm>
          <a:prstGeom prst="roundRect">
            <a:avLst>
              <a:gd name="adj" fmla="val 11028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 err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ArrayList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 s</a:t>
            </a: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tudents = new ArrayList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Teacher jacky = new Teacher("</a:t>
            </a:r>
            <a:r>
              <a:rPr lang="zh-CN" altLang="en-US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成龙龙</a:t>
            </a:r>
            <a:r>
              <a:rPr lang="zh-CN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", 4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jacky.SayHi(); 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s</a:t>
            </a: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tudents.Add(jacky);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Courier New" panose="02070309020205020404" pitchFamily="49" charset="0"/>
            </a:endParaRPr>
          </a:p>
        </p:txBody>
      </p:sp>
      <p:sp>
        <p:nvSpPr>
          <p:cNvPr id="940038" name="AutoShape 6">
            <a:extLst>
              <a:ext uri="{FF2B5EF4-FFF2-40B4-BE49-F238E27FC236}">
                <a16:creationId xmlns:a16="http://schemas.microsoft.com/office/drawing/2014/main" id="{B4650B4D-F30B-41AF-94AF-B3DE11E235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2863403"/>
            <a:ext cx="2165350" cy="70961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能否加入一个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eacher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对象？</a:t>
            </a:r>
          </a:p>
        </p:txBody>
      </p:sp>
      <p:sp>
        <p:nvSpPr>
          <p:cNvPr id="940039" name="AutoShape 7">
            <a:extLst>
              <a:ext uri="{FF2B5EF4-FFF2-40B4-BE49-F238E27FC236}">
                <a16:creationId xmlns:a16="http://schemas.microsoft.com/office/drawing/2014/main" id="{CCEDEB77-CB9D-4174-9BFD-75F36606FC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8175" y="3716338"/>
            <a:ext cx="4895850" cy="1465262"/>
          </a:xfrm>
          <a:prstGeom prst="roundRect">
            <a:avLst>
              <a:gd name="adj" fmla="val 9208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foreach (Object stuo in 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s</a:t>
            </a: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tudents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       Student stu = (Student)stuo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       Console.WriteLine(stu.Name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}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cs typeface="Courier New" panose="02070309020205020404" pitchFamily="49" charset="0"/>
            </a:endParaRPr>
          </a:p>
        </p:txBody>
      </p:sp>
      <p:sp>
        <p:nvSpPr>
          <p:cNvPr id="940040" name="AutoShape 8">
            <a:extLst>
              <a:ext uri="{FF2B5EF4-FFF2-40B4-BE49-F238E27FC236}">
                <a16:creationId xmlns:a16="http://schemas.microsoft.com/office/drawing/2014/main" id="{8EE48B07-6E18-473B-B62A-EFA4DF3A7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5229225"/>
            <a:ext cx="2232025" cy="693738"/>
          </a:xfrm>
          <a:prstGeom prst="wedgeRoundRectCallout">
            <a:avLst>
              <a:gd name="adj1" fmla="val 86630"/>
              <a:gd name="adj2" fmla="val -94167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遍历这个集合是否有问题？</a:t>
            </a:r>
          </a:p>
        </p:txBody>
      </p:sp>
      <p:sp>
        <p:nvSpPr>
          <p:cNvPr id="940041" name="Rectangle 9">
            <a:extLst>
              <a:ext uri="{FF2B5EF4-FFF2-40B4-BE49-F238E27FC236}">
                <a16:creationId xmlns:a16="http://schemas.microsoft.com/office/drawing/2014/main" id="{F2D7155C-F66C-4600-8873-DEA6C4A76C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613" y="3140646"/>
            <a:ext cx="2447925" cy="360362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40042" name="Rectangle 10">
            <a:extLst>
              <a:ext uri="{FF2B5EF4-FFF2-40B4-BE49-F238E27FC236}">
                <a16:creationId xmlns:a16="http://schemas.microsoft.com/office/drawing/2014/main" id="{AB967BBF-6CA9-4635-929C-457AF82B46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4292600"/>
            <a:ext cx="3240087" cy="360363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940043" name="Picture 11" descr="问题">
            <a:extLst>
              <a:ext uri="{FF2B5EF4-FFF2-40B4-BE49-F238E27FC236}">
                <a16:creationId xmlns:a16="http://schemas.microsoft.com/office/drawing/2014/main" id="{C73A74FE-ABAC-420E-8DD1-31F9AD7CA0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844675"/>
            <a:ext cx="1368425" cy="123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65" name="Picture 12" descr="现场编程">
            <a:extLst>
              <a:ext uri="{FF2B5EF4-FFF2-40B4-BE49-F238E27FC236}">
                <a16:creationId xmlns:a16="http://schemas.microsoft.com/office/drawing/2014/main" id="{7BB10EE9-ACD8-46BC-A5E5-FBF3603E9D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981075"/>
            <a:ext cx="1008062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3">
            <a:extLst>
              <a:ext uri="{FF2B5EF4-FFF2-40B4-BE49-F238E27FC236}">
                <a16:creationId xmlns:a16="http://schemas.microsoft.com/office/drawing/2014/main" id="{791C6688-394A-440D-A504-DC97506C075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824DF48-FD1A-400B-B1A0-32F26DDA7FB4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04" name="AutoShape 3">
            <a:extLst>
              <a:ext uri="{FF2B5EF4-FFF2-40B4-BE49-F238E27FC236}">
                <a16:creationId xmlns:a16="http://schemas.microsoft.com/office/drawing/2014/main" id="{397FA375-D9AB-416F-AB3A-C601DA3435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2133600"/>
            <a:ext cx="1727200" cy="2663825"/>
          </a:xfrm>
          <a:prstGeom prst="roundRect">
            <a:avLst>
              <a:gd name="adj" fmla="val 10935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Student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集合</a:t>
            </a:r>
          </a:p>
        </p:txBody>
      </p:sp>
      <p:sp>
        <p:nvSpPr>
          <p:cNvPr id="942084" name="AutoShape 4">
            <a:extLst>
              <a:ext uri="{FF2B5EF4-FFF2-40B4-BE49-F238E27FC236}">
                <a16:creationId xmlns:a16="http://schemas.microsoft.com/office/drawing/2014/main" id="{E0AE9D04-1E7D-4BAB-8462-F7C8322425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2633663"/>
            <a:ext cx="15890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cofield</a:t>
            </a:r>
          </a:p>
        </p:txBody>
      </p:sp>
      <p:sp>
        <p:nvSpPr>
          <p:cNvPr id="942085" name="AutoShape 5">
            <a:extLst>
              <a:ext uri="{FF2B5EF4-FFF2-40B4-BE49-F238E27FC236}">
                <a16:creationId xmlns:a16="http://schemas.microsoft.com/office/drawing/2014/main" id="{41941A2F-0DAA-4569-83EA-83B03ABD7C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3065463"/>
            <a:ext cx="15890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张靓靓</a:t>
            </a:r>
          </a:p>
        </p:txBody>
      </p:sp>
      <p:sp>
        <p:nvSpPr>
          <p:cNvPr id="942086" name="AutoShape 6">
            <a:extLst>
              <a:ext uri="{FF2B5EF4-FFF2-40B4-BE49-F238E27FC236}">
                <a16:creationId xmlns:a16="http://schemas.microsoft.com/office/drawing/2014/main" id="{9FB08813-7BD2-4D81-B8D0-7BE1EAE85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3497263"/>
            <a:ext cx="15890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周杰杰</a:t>
            </a:r>
          </a:p>
        </p:txBody>
      </p:sp>
      <p:sp>
        <p:nvSpPr>
          <p:cNvPr id="942087" name="AutoShape 7">
            <a:extLst>
              <a:ext uri="{FF2B5EF4-FFF2-40B4-BE49-F238E27FC236}">
                <a16:creationId xmlns:a16="http://schemas.microsoft.com/office/drawing/2014/main" id="{040C1EF0-30C5-450B-ACDC-1FB1B6E6830C}"/>
              </a:ext>
            </a:extLst>
          </p:cNvPr>
          <p:cNvSpPr>
            <a:spLocks noChangeArrowheads="1"/>
          </p:cNvSpPr>
          <p:nvPr/>
        </p:nvSpPr>
        <p:spPr bwMode="gray">
          <a:xfrm>
            <a:off x="681038" y="3068638"/>
            <a:ext cx="1589087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成龙龙</a:t>
            </a:r>
          </a:p>
        </p:txBody>
      </p:sp>
      <p:sp>
        <p:nvSpPr>
          <p:cNvPr id="942088" name="AutoShape 8">
            <a:extLst>
              <a:ext uri="{FF2B5EF4-FFF2-40B4-BE49-F238E27FC236}">
                <a16:creationId xmlns:a16="http://schemas.microsoft.com/office/drawing/2014/main" id="{0086751B-D936-4D60-95D1-67ECE2561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167188"/>
            <a:ext cx="1728787" cy="398462"/>
          </a:xfrm>
          <a:prstGeom prst="wedgeRoundRectCallout">
            <a:avLst>
              <a:gd name="adj1" fmla="val 82968"/>
              <a:gd name="adj2" fmla="val -222907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添加对象</a:t>
            </a:r>
          </a:p>
        </p:txBody>
      </p:sp>
      <p:sp>
        <p:nvSpPr>
          <p:cNvPr id="942093" name="AutoShape 13">
            <a:extLst>
              <a:ext uri="{FF2B5EF4-FFF2-40B4-BE49-F238E27FC236}">
                <a16:creationId xmlns:a16="http://schemas.microsoft.com/office/drawing/2014/main" id="{F24B9349-8D15-4F16-9EB9-D6DC79102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2924175"/>
            <a:ext cx="576262" cy="792163"/>
          </a:xfrm>
          <a:prstGeom prst="rightArrow">
            <a:avLst>
              <a:gd name="adj1" fmla="val 49861"/>
              <a:gd name="adj2" fmla="val 25032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5400000" scaled="1"/>
          </a:gradFill>
          <a:ln w="6350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16" name="Rectangle 15">
            <a:extLst>
              <a:ext uri="{FF2B5EF4-FFF2-40B4-BE49-F238E27FC236}">
                <a16:creationId xmlns:a16="http://schemas.microsoft.com/office/drawing/2014/main" id="{07328499-24FE-49CB-A9B3-804CDD30C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2565400"/>
            <a:ext cx="1520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eacher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对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3">
            <a:extLst>
              <a:ext uri="{FF2B5EF4-FFF2-40B4-BE49-F238E27FC236}">
                <a16:creationId xmlns:a16="http://schemas.microsoft.com/office/drawing/2014/main" id="{791C6688-394A-440D-A504-DC97506C075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824DF48-FD1A-400B-B1A0-32F26DDA7FB4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04" name="AutoShape 3">
            <a:extLst>
              <a:ext uri="{FF2B5EF4-FFF2-40B4-BE49-F238E27FC236}">
                <a16:creationId xmlns:a16="http://schemas.microsoft.com/office/drawing/2014/main" id="{397FA375-D9AB-416F-AB3A-C601DA3435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2133600"/>
            <a:ext cx="1727200" cy="2663825"/>
          </a:xfrm>
          <a:prstGeom prst="roundRect">
            <a:avLst>
              <a:gd name="adj" fmla="val 10935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Student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集合</a:t>
            </a:r>
          </a:p>
        </p:txBody>
      </p:sp>
      <p:sp>
        <p:nvSpPr>
          <p:cNvPr id="942084" name="AutoShape 4">
            <a:extLst>
              <a:ext uri="{FF2B5EF4-FFF2-40B4-BE49-F238E27FC236}">
                <a16:creationId xmlns:a16="http://schemas.microsoft.com/office/drawing/2014/main" id="{E0AE9D04-1E7D-4BAB-8462-F7C8322425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2633663"/>
            <a:ext cx="15890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cofield</a:t>
            </a:r>
          </a:p>
        </p:txBody>
      </p:sp>
      <p:sp>
        <p:nvSpPr>
          <p:cNvPr id="942085" name="AutoShape 5">
            <a:extLst>
              <a:ext uri="{FF2B5EF4-FFF2-40B4-BE49-F238E27FC236}">
                <a16:creationId xmlns:a16="http://schemas.microsoft.com/office/drawing/2014/main" id="{41941A2F-0DAA-4569-83EA-83B03ABD7C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3065463"/>
            <a:ext cx="15890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张靓靓</a:t>
            </a:r>
          </a:p>
        </p:txBody>
      </p:sp>
      <p:sp>
        <p:nvSpPr>
          <p:cNvPr id="942086" name="AutoShape 6">
            <a:extLst>
              <a:ext uri="{FF2B5EF4-FFF2-40B4-BE49-F238E27FC236}">
                <a16:creationId xmlns:a16="http://schemas.microsoft.com/office/drawing/2014/main" id="{9FB08813-7BD2-4D81-B8D0-7BE1EAE85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3497263"/>
            <a:ext cx="15890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周杰杰</a:t>
            </a:r>
          </a:p>
        </p:txBody>
      </p:sp>
      <p:sp>
        <p:nvSpPr>
          <p:cNvPr id="942087" name="AutoShape 7">
            <a:extLst>
              <a:ext uri="{FF2B5EF4-FFF2-40B4-BE49-F238E27FC236}">
                <a16:creationId xmlns:a16="http://schemas.microsoft.com/office/drawing/2014/main" id="{040C1EF0-30C5-450B-ACDC-1FB1B6E6830C}"/>
              </a:ext>
            </a:extLst>
          </p:cNvPr>
          <p:cNvSpPr>
            <a:spLocks noChangeArrowheads="1"/>
          </p:cNvSpPr>
          <p:nvPr/>
        </p:nvSpPr>
        <p:spPr bwMode="gray">
          <a:xfrm>
            <a:off x="3489325" y="3975101"/>
            <a:ext cx="1589087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成龙龙</a:t>
            </a:r>
          </a:p>
        </p:txBody>
      </p:sp>
      <p:sp>
        <p:nvSpPr>
          <p:cNvPr id="942088" name="AutoShape 8">
            <a:extLst>
              <a:ext uri="{FF2B5EF4-FFF2-40B4-BE49-F238E27FC236}">
                <a16:creationId xmlns:a16="http://schemas.microsoft.com/office/drawing/2014/main" id="{0086751B-D936-4D60-95D1-67ECE2561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167188"/>
            <a:ext cx="1728787" cy="398462"/>
          </a:xfrm>
          <a:prstGeom prst="wedgeRoundRectCallout">
            <a:avLst>
              <a:gd name="adj1" fmla="val 82968"/>
              <a:gd name="adj2" fmla="val -222907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添加对象</a:t>
            </a:r>
          </a:p>
        </p:txBody>
      </p:sp>
      <p:pic>
        <p:nvPicPr>
          <p:cNvPr id="942089" name="Picture 9" descr="fanxing2">
            <a:extLst>
              <a:ext uri="{FF2B5EF4-FFF2-40B4-BE49-F238E27FC236}">
                <a16:creationId xmlns:a16="http://schemas.microsoft.com/office/drawing/2014/main" id="{D5191831-63CB-44B1-A6F3-10032AB851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4868863"/>
            <a:ext cx="2087563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093" name="AutoShape 13">
            <a:extLst>
              <a:ext uri="{FF2B5EF4-FFF2-40B4-BE49-F238E27FC236}">
                <a16:creationId xmlns:a16="http://schemas.microsoft.com/office/drawing/2014/main" id="{F24B9349-8D15-4F16-9EB9-D6DC79102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2924175"/>
            <a:ext cx="576262" cy="792163"/>
          </a:xfrm>
          <a:prstGeom prst="rightArrow">
            <a:avLst>
              <a:gd name="adj1" fmla="val 49861"/>
              <a:gd name="adj2" fmla="val 25032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5400000" scaled="1"/>
          </a:gradFill>
          <a:ln w="6350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16" name="Rectangle 15">
            <a:extLst>
              <a:ext uri="{FF2B5EF4-FFF2-40B4-BE49-F238E27FC236}">
                <a16:creationId xmlns:a16="http://schemas.microsoft.com/office/drawing/2014/main" id="{07328499-24FE-49CB-A9B3-804CDD30C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2565400"/>
            <a:ext cx="1520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eacher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对象</a:t>
            </a:r>
          </a:p>
        </p:txBody>
      </p:sp>
    </p:spTree>
    <p:extLst>
      <p:ext uri="{BB962C8B-B14F-4D97-AF65-F5344CB8AC3E}">
        <p14:creationId xmlns:p14="http://schemas.microsoft.com/office/powerpoint/2010/main" val="343006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3">
            <a:extLst>
              <a:ext uri="{FF2B5EF4-FFF2-40B4-BE49-F238E27FC236}">
                <a16:creationId xmlns:a16="http://schemas.microsoft.com/office/drawing/2014/main" id="{791C6688-394A-440D-A504-DC97506C075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824DF48-FD1A-400B-B1A0-32F26DDA7FB4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04" name="AutoShape 3">
            <a:extLst>
              <a:ext uri="{FF2B5EF4-FFF2-40B4-BE49-F238E27FC236}">
                <a16:creationId xmlns:a16="http://schemas.microsoft.com/office/drawing/2014/main" id="{397FA375-D9AB-416F-AB3A-C601DA3435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2133600"/>
            <a:ext cx="1727200" cy="2663825"/>
          </a:xfrm>
          <a:prstGeom prst="roundRect">
            <a:avLst>
              <a:gd name="adj" fmla="val 10935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Student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集合</a:t>
            </a:r>
          </a:p>
        </p:txBody>
      </p:sp>
      <p:sp>
        <p:nvSpPr>
          <p:cNvPr id="942084" name="AutoShape 4">
            <a:extLst>
              <a:ext uri="{FF2B5EF4-FFF2-40B4-BE49-F238E27FC236}">
                <a16:creationId xmlns:a16="http://schemas.microsoft.com/office/drawing/2014/main" id="{E0AE9D04-1E7D-4BAB-8462-F7C8322425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2633663"/>
            <a:ext cx="15890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cofield</a:t>
            </a:r>
          </a:p>
        </p:txBody>
      </p:sp>
      <p:sp>
        <p:nvSpPr>
          <p:cNvPr id="942085" name="AutoShape 5">
            <a:extLst>
              <a:ext uri="{FF2B5EF4-FFF2-40B4-BE49-F238E27FC236}">
                <a16:creationId xmlns:a16="http://schemas.microsoft.com/office/drawing/2014/main" id="{41941A2F-0DAA-4569-83EA-83B03ABD7C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3065463"/>
            <a:ext cx="15890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张靓靓</a:t>
            </a:r>
          </a:p>
        </p:txBody>
      </p:sp>
      <p:sp>
        <p:nvSpPr>
          <p:cNvPr id="942086" name="AutoShape 6">
            <a:extLst>
              <a:ext uri="{FF2B5EF4-FFF2-40B4-BE49-F238E27FC236}">
                <a16:creationId xmlns:a16="http://schemas.microsoft.com/office/drawing/2014/main" id="{9FB08813-7BD2-4D81-B8D0-7BE1EAE85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3497263"/>
            <a:ext cx="15890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周杰杰</a:t>
            </a:r>
          </a:p>
        </p:txBody>
      </p:sp>
      <p:sp>
        <p:nvSpPr>
          <p:cNvPr id="942087" name="AutoShape 7">
            <a:extLst>
              <a:ext uri="{FF2B5EF4-FFF2-40B4-BE49-F238E27FC236}">
                <a16:creationId xmlns:a16="http://schemas.microsoft.com/office/drawing/2014/main" id="{040C1EF0-30C5-450B-ACDC-1FB1B6E6830C}"/>
              </a:ext>
            </a:extLst>
          </p:cNvPr>
          <p:cNvSpPr>
            <a:spLocks noChangeArrowheads="1"/>
          </p:cNvSpPr>
          <p:nvPr/>
        </p:nvSpPr>
        <p:spPr bwMode="gray">
          <a:xfrm>
            <a:off x="3489325" y="3975101"/>
            <a:ext cx="1589087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成龙龙</a:t>
            </a:r>
          </a:p>
        </p:txBody>
      </p:sp>
      <p:sp>
        <p:nvSpPr>
          <p:cNvPr id="942088" name="AutoShape 8">
            <a:extLst>
              <a:ext uri="{FF2B5EF4-FFF2-40B4-BE49-F238E27FC236}">
                <a16:creationId xmlns:a16="http://schemas.microsoft.com/office/drawing/2014/main" id="{0086751B-D936-4D60-95D1-67ECE2561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167188"/>
            <a:ext cx="1728787" cy="398462"/>
          </a:xfrm>
          <a:prstGeom prst="wedgeRoundRectCallout">
            <a:avLst>
              <a:gd name="adj1" fmla="val 82968"/>
              <a:gd name="adj2" fmla="val -222907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添加对象</a:t>
            </a:r>
          </a:p>
        </p:txBody>
      </p:sp>
      <p:pic>
        <p:nvPicPr>
          <p:cNvPr id="942089" name="Picture 9" descr="fanxing2">
            <a:extLst>
              <a:ext uri="{FF2B5EF4-FFF2-40B4-BE49-F238E27FC236}">
                <a16:creationId xmlns:a16="http://schemas.microsoft.com/office/drawing/2014/main" id="{D5191831-63CB-44B1-A6F3-10032AB851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4868863"/>
            <a:ext cx="2087563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093" name="AutoShape 13">
            <a:extLst>
              <a:ext uri="{FF2B5EF4-FFF2-40B4-BE49-F238E27FC236}">
                <a16:creationId xmlns:a16="http://schemas.microsoft.com/office/drawing/2014/main" id="{F24B9349-8D15-4F16-9EB9-D6DC79102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2924175"/>
            <a:ext cx="576262" cy="792163"/>
          </a:xfrm>
          <a:prstGeom prst="rightArrow">
            <a:avLst>
              <a:gd name="adj1" fmla="val 49861"/>
              <a:gd name="adj2" fmla="val 25032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5400000" scaled="1"/>
          </a:gradFill>
          <a:ln w="6350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16" name="Rectangle 15">
            <a:extLst>
              <a:ext uri="{FF2B5EF4-FFF2-40B4-BE49-F238E27FC236}">
                <a16:creationId xmlns:a16="http://schemas.microsoft.com/office/drawing/2014/main" id="{07328499-24FE-49CB-A9B3-804CDD30C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2565400"/>
            <a:ext cx="1520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eacher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对象</a:t>
            </a:r>
          </a:p>
        </p:txBody>
      </p:sp>
      <p:sp>
        <p:nvSpPr>
          <p:cNvPr id="12" name="AutoShape 10">
            <a:extLst>
              <a:ext uri="{FF2B5EF4-FFF2-40B4-BE49-F238E27FC236}">
                <a16:creationId xmlns:a16="http://schemas.microsoft.com/office/drawing/2014/main" id="{DA4DEC88-15BF-4AE4-98DE-7FCAC2684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3663" y="1628775"/>
            <a:ext cx="1800225" cy="398463"/>
          </a:xfrm>
          <a:prstGeom prst="wedgeRoundRectCallout">
            <a:avLst>
              <a:gd name="adj1" fmla="val -78394"/>
              <a:gd name="adj2" fmla="val 327690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遍历集合</a:t>
            </a:r>
          </a:p>
        </p:txBody>
      </p:sp>
      <p:sp>
        <p:nvSpPr>
          <p:cNvPr id="14" name="AutoShape 14">
            <a:extLst>
              <a:ext uri="{FF2B5EF4-FFF2-40B4-BE49-F238E27FC236}">
                <a16:creationId xmlns:a16="http://schemas.microsoft.com/office/drawing/2014/main" id="{16729B31-3285-4EE7-833E-FBD367B96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2852738"/>
            <a:ext cx="576263" cy="792162"/>
          </a:xfrm>
          <a:prstGeom prst="rightArrow">
            <a:avLst>
              <a:gd name="adj1" fmla="val 49861"/>
              <a:gd name="adj2" fmla="val 25032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5400000" scaled="1"/>
          </a:gradFill>
          <a:ln w="6350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" name="AutoShape 7">
            <a:extLst>
              <a:ext uri="{FF2B5EF4-FFF2-40B4-BE49-F238E27FC236}">
                <a16:creationId xmlns:a16="http://schemas.microsoft.com/office/drawing/2014/main" id="{CCEDEB77-CB9D-4174-9BFD-75F36606FC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624" y="215901"/>
            <a:ext cx="4895850" cy="1465262"/>
          </a:xfrm>
          <a:prstGeom prst="roundRect">
            <a:avLst>
              <a:gd name="adj" fmla="val 9208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foreach (Object stuo in 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s</a:t>
            </a: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tudents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       Student stu = (Student)stuo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       Console.WriteLine(stu.Name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}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cs typeface="Courier New" panose="02070309020205020404" pitchFamily="49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619672" y="863134"/>
            <a:ext cx="3383979" cy="26161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l"/>
            <a:endParaRPr lang="zh-CN" altLang="en-US" sz="1100" dirty="0" smtClean="0">
              <a:solidFill>
                <a:srgbClr val="FF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7387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3">
            <a:extLst>
              <a:ext uri="{FF2B5EF4-FFF2-40B4-BE49-F238E27FC236}">
                <a16:creationId xmlns:a16="http://schemas.microsoft.com/office/drawing/2014/main" id="{999A6ABD-155A-472F-9A9C-F91F62C116A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8899B2B-CAEC-40A2-BC70-346BF57D788F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5B5BD221-F539-46D9-81E5-BDCE38E5CA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1600" y="109538"/>
            <a:ext cx="7162800" cy="593725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示例</a:t>
            </a:r>
          </a:p>
        </p:txBody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4CEFB8BD-9EAC-422E-8C13-96819A4401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44" y="1052736"/>
            <a:ext cx="8208962" cy="5167312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static void Main(string[] </a:t>
            </a:r>
            <a:r>
              <a:rPr lang="en-US" altLang="zh-CN" sz="18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args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)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Mangal" panose="02040503050203030202" pitchFamily="18" charset="0"/>
              </a:rPr>
              <a:t>{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  //</a:t>
            </a: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构建 </a:t>
            </a:r>
            <a:r>
              <a:rPr lang="en-US" altLang="zh-CN" sz="18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objNames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数组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Array </a:t>
            </a:r>
            <a:r>
              <a:rPr lang="en-US" altLang="zh-CN" sz="18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objNames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 = </a:t>
            </a:r>
            <a:r>
              <a:rPr lang="en-US" altLang="zh-CN" sz="18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Array.CreateInstance</a:t>
            </a:r>
            <a:endParaRPr lang="en-US" altLang="zh-CN" sz="18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			(</a:t>
            </a:r>
            <a:r>
              <a:rPr lang="en-US" altLang="zh-CN" sz="18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typeof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(string),5);</a:t>
            </a:r>
            <a:endParaRPr lang="en-US" altLang="zh-CN" sz="18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//</a:t>
            </a: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初始化值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</a:t>
            </a:r>
            <a:r>
              <a:rPr lang="en-US" altLang="zh-CN" sz="18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objNames.SetValue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“A",0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</a:t>
            </a:r>
            <a:r>
              <a:rPr lang="en-US" altLang="zh-CN" sz="18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objNames.SetValue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“B",1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</a:t>
            </a:r>
            <a:r>
              <a:rPr lang="en-US" altLang="zh-CN" sz="18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objNames.SetValue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“C",2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</a:t>
            </a:r>
            <a:r>
              <a:rPr lang="en-US" altLang="zh-CN" sz="18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objNames.SetValue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“D",3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</a:t>
            </a:r>
            <a:r>
              <a:rPr lang="en-US" altLang="zh-CN" sz="18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objNames.SetValue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“E",4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</a:t>
            </a:r>
            <a:r>
              <a:rPr lang="en-US" altLang="zh-CN" sz="18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onsole.WriteLine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“</a:t>
            </a: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组值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"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for(</a:t>
            </a:r>
            <a:r>
              <a:rPr lang="en-US" altLang="zh-CN" sz="18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nt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18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tr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= 0 ; </a:t>
            </a:r>
            <a:r>
              <a:rPr lang="en-US" altLang="zh-CN" sz="18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tr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&lt; 5; </a:t>
            </a:r>
            <a:r>
              <a:rPr lang="en-US" altLang="zh-CN" sz="18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tr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++)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{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  </a:t>
            </a:r>
            <a:r>
              <a:rPr lang="en-US" altLang="zh-CN" sz="18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onsole.WriteLine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“</a:t>
            </a:r>
            <a:r>
              <a:rPr lang="zh-CN" altLang="en-US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元素 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{0}: {1}",ctr+1,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			</a:t>
            </a:r>
            <a:r>
              <a:rPr lang="en-US" altLang="zh-CN" sz="18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objNames.GetValue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</a:t>
            </a:r>
            <a:r>
              <a:rPr lang="en-US" altLang="zh-CN" sz="18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tr</a:t>
            </a: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));</a:t>
            </a:r>
            <a:endParaRPr lang="en-US" altLang="zh-CN" sz="1800" b="0" dirty="0">
              <a:solidFill>
                <a:srgbClr val="000000"/>
              </a:solidFill>
              <a:latin typeface="Arial" panose="020B0604020202020204" pitchFamily="34" charset="0"/>
              <a:cs typeface="Mangal" panose="02040503050203030202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Mangal" panose="02040503050203030202" pitchFamily="18" charset="0"/>
              </a:rPr>
              <a:t>  }</a:t>
            </a:r>
            <a:endParaRPr lang="en-US" altLang="zh-CN" sz="18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902148" name="AutoShape 4">
            <a:extLst>
              <a:ext uri="{FF2B5EF4-FFF2-40B4-BE49-F238E27FC236}">
                <a16:creationId xmlns:a16="http://schemas.microsoft.com/office/drawing/2014/main" id="{D5B4783A-E07E-4C80-91AA-6BD87F805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419" y="1944911"/>
            <a:ext cx="7708900" cy="547687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149" name="AutoShape 5">
            <a:extLst>
              <a:ext uri="{FF2B5EF4-FFF2-40B4-BE49-F238E27FC236}">
                <a16:creationId xmlns:a16="http://schemas.microsoft.com/office/drawing/2014/main" id="{B5D9F8BD-E302-4DBD-81AE-15721CFE4F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419" y="2733898"/>
            <a:ext cx="5186362" cy="1398588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150" name="AutoShape 6">
            <a:extLst>
              <a:ext uri="{FF2B5EF4-FFF2-40B4-BE49-F238E27FC236}">
                <a16:creationId xmlns:a16="http://schemas.microsoft.com/office/drawing/2014/main" id="{0CF3DC8D-BEAB-4FE4-898B-17D95E34F9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419" y="4411886"/>
            <a:ext cx="6586537" cy="1355725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151" name="Text Box 7">
            <a:extLst>
              <a:ext uri="{FF2B5EF4-FFF2-40B4-BE49-F238E27FC236}">
                <a16:creationId xmlns:a16="http://schemas.microsoft.com/office/drawing/2014/main" id="{4FA4E7DF-7DAF-45EC-9011-7EF148C0F0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869" y="5532661"/>
            <a:ext cx="6446837" cy="376237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tabLst>
                <a:tab pos="228600" algn="l"/>
              </a:tabLst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tabLst>
                <a:tab pos="228600" algn="l"/>
              </a:tabLst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tabLst>
                <a:tab pos="228600" algn="l"/>
              </a:tabLst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tabLst>
                <a:tab pos="228600" algn="l"/>
              </a:tabLst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使用 </a:t>
            </a:r>
            <a:r>
              <a:rPr lang="en-US" altLang="zh-CN" sz="18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GetValue() </a:t>
            </a:r>
            <a:r>
              <a: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方法检索数组值</a:t>
            </a:r>
          </a:p>
        </p:txBody>
      </p:sp>
      <p:sp>
        <p:nvSpPr>
          <p:cNvPr id="902152" name="Text Box 8">
            <a:extLst>
              <a:ext uri="{FF2B5EF4-FFF2-40B4-BE49-F238E27FC236}">
                <a16:creationId xmlns:a16="http://schemas.microsoft.com/office/drawing/2014/main" id="{79D03E87-D23D-4C8F-A9CF-CAAE1AB019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869" y="4134073"/>
            <a:ext cx="6459537" cy="376238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tabLst>
                <a:tab pos="228600" algn="l"/>
              </a:tabLst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tabLst>
                <a:tab pos="228600" algn="l"/>
              </a:tabLst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tabLst>
                <a:tab pos="228600" algn="l"/>
              </a:tabLst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tabLst>
                <a:tab pos="228600" algn="l"/>
              </a:tabLst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使用 </a:t>
            </a:r>
            <a:r>
              <a:rPr lang="en-US" altLang="zh-CN" sz="18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SetValue() </a:t>
            </a:r>
            <a:r>
              <a: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方法存储字符串</a:t>
            </a:r>
          </a:p>
        </p:txBody>
      </p:sp>
      <p:sp>
        <p:nvSpPr>
          <p:cNvPr id="902153" name="Text Box 9">
            <a:extLst>
              <a:ext uri="{FF2B5EF4-FFF2-40B4-BE49-F238E27FC236}">
                <a16:creationId xmlns:a16="http://schemas.microsoft.com/office/drawing/2014/main" id="{8CD0BB2C-1107-461C-B9CB-DB0C244B56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7406" y="2422748"/>
            <a:ext cx="6696075" cy="376238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tabLst>
                <a:tab pos="228600" algn="l"/>
              </a:tabLst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tabLst>
                <a:tab pos="228600" algn="l"/>
              </a:tabLst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tabLst>
                <a:tab pos="228600" algn="l"/>
              </a:tabLst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tabLst>
                <a:tab pos="228600" algn="l"/>
              </a:tabLst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将 </a:t>
            </a:r>
            <a:r>
              <a:rPr lang="en-US" altLang="zh-CN" sz="18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objNames </a:t>
            </a:r>
            <a:r>
              <a: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实例化为字符串对象并且其中存放 </a:t>
            </a:r>
            <a:r>
              <a:rPr lang="en-US" altLang="zh-CN" sz="18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5 </a:t>
            </a:r>
            <a:r>
              <a: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个元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3">
            <a:extLst>
              <a:ext uri="{FF2B5EF4-FFF2-40B4-BE49-F238E27FC236}">
                <a16:creationId xmlns:a16="http://schemas.microsoft.com/office/drawing/2014/main" id="{791C6688-394A-440D-A504-DC97506C075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824DF48-FD1A-400B-B1A0-32F26DDA7FB4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04" name="AutoShape 3">
            <a:extLst>
              <a:ext uri="{FF2B5EF4-FFF2-40B4-BE49-F238E27FC236}">
                <a16:creationId xmlns:a16="http://schemas.microsoft.com/office/drawing/2014/main" id="{397FA375-D9AB-416F-AB3A-C601DA3435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2133600"/>
            <a:ext cx="1727200" cy="2663825"/>
          </a:xfrm>
          <a:prstGeom prst="roundRect">
            <a:avLst>
              <a:gd name="adj" fmla="val 10935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Student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集合</a:t>
            </a:r>
          </a:p>
        </p:txBody>
      </p:sp>
      <p:sp>
        <p:nvSpPr>
          <p:cNvPr id="942084" name="AutoShape 4">
            <a:extLst>
              <a:ext uri="{FF2B5EF4-FFF2-40B4-BE49-F238E27FC236}">
                <a16:creationId xmlns:a16="http://schemas.microsoft.com/office/drawing/2014/main" id="{E0AE9D04-1E7D-4BAB-8462-F7C8322425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8542" y="2662560"/>
            <a:ext cx="15890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cofield</a:t>
            </a:r>
          </a:p>
        </p:txBody>
      </p:sp>
      <p:sp>
        <p:nvSpPr>
          <p:cNvPr id="942085" name="AutoShape 5">
            <a:extLst>
              <a:ext uri="{FF2B5EF4-FFF2-40B4-BE49-F238E27FC236}">
                <a16:creationId xmlns:a16="http://schemas.microsoft.com/office/drawing/2014/main" id="{41941A2F-0DAA-4569-83EA-83B03ABD7C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3024418"/>
            <a:ext cx="15890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张靓靓</a:t>
            </a:r>
          </a:p>
        </p:txBody>
      </p:sp>
      <p:sp>
        <p:nvSpPr>
          <p:cNvPr id="942086" name="AutoShape 6">
            <a:extLst>
              <a:ext uri="{FF2B5EF4-FFF2-40B4-BE49-F238E27FC236}">
                <a16:creationId xmlns:a16="http://schemas.microsoft.com/office/drawing/2014/main" id="{9FB08813-7BD2-4D81-B8D0-7BE1EAE85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3456218"/>
            <a:ext cx="15890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周杰杰</a:t>
            </a:r>
          </a:p>
        </p:txBody>
      </p:sp>
      <p:sp>
        <p:nvSpPr>
          <p:cNvPr id="942087" name="AutoShape 7">
            <a:extLst>
              <a:ext uri="{FF2B5EF4-FFF2-40B4-BE49-F238E27FC236}">
                <a16:creationId xmlns:a16="http://schemas.microsoft.com/office/drawing/2014/main" id="{040C1EF0-30C5-450B-ACDC-1FB1B6E6830C}"/>
              </a:ext>
            </a:extLst>
          </p:cNvPr>
          <p:cNvSpPr>
            <a:spLocks noChangeArrowheads="1"/>
          </p:cNvSpPr>
          <p:nvPr/>
        </p:nvSpPr>
        <p:spPr bwMode="gray">
          <a:xfrm>
            <a:off x="3489325" y="3975101"/>
            <a:ext cx="1589087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成龙龙</a:t>
            </a:r>
          </a:p>
        </p:txBody>
      </p:sp>
      <p:sp>
        <p:nvSpPr>
          <p:cNvPr id="942088" name="AutoShape 8">
            <a:extLst>
              <a:ext uri="{FF2B5EF4-FFF2-40B4-BE49-F238E27FC236}">
                <a16:creationId xmlns:a16="http://schemas.microsoft.com/office/drawing/2014/main" id="{0086751B-D936-4D60-95D1-67ECE2561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167188"/>
            <a:ext cx="1728787" cy="398462"/>
          </a:xfrm>
          <a:prstGeom prst="wedgeRoundRectCallout">
            <a:avLst>
              <a:gd name="adj1" fmla="val 82968"/>
              <a:gd name="adj2" fmla="val -222907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添加对象</a:t>
            </a:r>
          </a:p>
        </p:txBody>
      </p:sp>
      <p:pic>
        <p:nvPicPr>
          <p:cNvPr id="942089" name="Picture 9" descr="fanxing2">
            <a:extLst>
              <a:ext uri="{FF2B5EF4-FFF2-40B4-BE49-F238E27FC236}">
                <a16:creationId xmlns:a16="http://schemas.microsoft.com/office/drawing/2014/main" id="{D5191831-63CB-44B1-A6F3-10032AB851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4868863"/>
            <a:ext cx="2087563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093" name="AutoShape 13">
            <a:extLst>
              <a:ext uri="{FF2B5EF4-FFF2-40B4-BE49-F238E27FC236}">
                <a16:creationId xmlns:a16="http://schemas.microsoft.com/office/drawing/2014/main" id="{F24B9349-8D15-4F16-9EB9-D6DC79102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2924175"/>
            <a:ext cx="576262" cy="792163"/>
          </a:xfrm>
          <a:prstGeom prst="rightArrow">
            <a:avLst>
              <a:gd name="adj1" fmla="val 49861"/>
              <a:gd name="adj2" fmla="val 25032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5400000" scaled="1"/>
          </a:gradFill>
          <a:ln w="6350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16" name="Rectangle 15">
            <a:extLst>
              <a:ext uri="{FF2B5EF4-FFF2-40B4-BE49-F238E27FC236}">
                <a16:creationId xmlns:a16="http://schemas.microsoft.com/office/drawing/2014/main" id="{07328499-24FE-49CB-A9B3-804CDD30C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2565400"/>
            <a:ext cx="1520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eacher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对象</a:t>
            </a:r>
          </a:p>
        </p:txBody>
      </p:sp>
      <p:sp>
        <p:nvSpPr>
          <p:cNvPr id="12" name="AutoShape 10">
            <a:extLst>
              <a:ext uri="{FF2B5EF4-FFF2-40B4-BE49-F238E27FC236}">
                <a16:creationId xmlns:a16="http://schemas.microsoft.com/office/drawing/2014/main" id="{DA4DEC88-15BF-4AE4-98DE-7FCAC2684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3663" y="1628775"/>
            <a:ext cx="1800225" cy="398463"/>
          </a:xfrm>
          <a:prstGeom prst="wedgeRoundRectCallout">
            <a:avLst>
              <a:gd name="adj1" fmla="val -78394"/>
              <a:gd name="adj2" fmla="val 327690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遍历集合</a:t>
            </a:r>
          </a:p>
        </p:txBody>
      </p:sp>
      <p:sp>
        <p:nvSpPr>
          <p:cNvPr id="14" name="AutoShape 14">
            <a:extLst>
              <a:ext uri="{FF2B5EF4-FFF2-40B4-BE49-F238E27FC236}">
                <a16:creationId xmlns:a16="http://schemas.microsoft.com/office/drawing/2014/main" id="{16729B31-3285-4EE7-833E-FBD367B96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2852738"/>
            <a:ext cx="576263" cy="792162"/>
          </a:xfrm>
          <a:prstGeom prst="rightArrow">
            <a:avLst>
              <a:gd name="adj1" fmla="val 49861"/>
              <a:gd name="adj2" fmla="val 25032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5400000" scaled="1"/>
          </a:gradFill>
          <a:ln w="6350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" name="AutoShape 7">
            <a:extLst>
              <a:ext uri="{FF2B5EF4-FFF2-40B4-BE49-F238E27FC236}">
                <a16:creationId xmlns:a16="http://schemas.microsoft.com/office/drawing/2014/main" id="{CCEDEB77-CB9D-4174-9BFD-75F36606FC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624" y="215901"/>
            <a:ext cx="4895850" cy="1465262"/>
          </a:xfrm>
          <a:prstGeom prst="roundRect">
            <a:avLst>
              <a:gd name="adj" fmla="val 9208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foreach (Object stuo in 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s</a:t>
            </a: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tudents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       Student stu = (Student)stuo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       Console.WriteLine(stu.Name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}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cs typeface="Courier New" panose="02070309020205020404" pitchFamily="49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619672" y="863134"/>
            <a:ext cx="3383979" cy="26161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l"/>
            <a:endParaRPr lang="zh-CN" altLang="en-US" sz="1100" dirty="0" smtClean="0">
              <a:solidFill>
                <a:srgbClr val="FF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3772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3">
            <a:extLst>
              <a:ext uri="{FF2B5EF4-FFF2-40B4-BE49-F238E27FC236}">
                <a16:creationId xmlns:a16="http://schemas.microsoft.com/office/drawing/2014/main" id="{791C6688-394A-440D-A504-DC97506C075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824DF48-FD1A-400B-B1A0-32F26DDA7FB4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04" name="AutoShape 3">
            <a:extLst>
              <a:ext uri="{FF2B5EF4-FFF2-40B4-BE49-F238E27FC236}">
                <a16:creationId xmlns:a16="http://schemas.microsoft.com/office/drawing/2014/main" id="{397FA375-D9AB-416F-AB3A-C601DA3435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2133600"/>
            <a:ext cx="1727200" cy="2663825"/>
          </a:xfrm>
          <a:prstGeom prst="roundRect">
            <a:avLst>
              <a:gd name="adj" fmla="val 10935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Student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集合</a:t>
            </a:r>
          </a:p>
        </p:txBody>
      </p:sp>
      <p:sp>
        <p:nvSpPr>
          <p:cNvPr id="942084" name="AutoShape 4">
            <a:extLst>
              <a:ext uri="{FF2B5EF4-FFF2-40B4-BE49-F238E27FC236}">
                <a16:creationId xmlns:a16="http://schemas.microsoft.com/office/drawing/2014/main" id="{E0AE9D04-1E7D-4BAB-8462-F7C8322425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8542" y="2662560"/>
            <a:ext cx="15890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cofield</a:t>
            </a:r>
          </a:p>
        </p:txBody>
      </p:sp>
      <p:sp>
        <p:nvSpPr>
          <p:cNvPr id="942085" name="AutoShape 5">
            <a:extLst>
              <a:ext uri="{FF2B5EF4-FFF2-40B4-BE49-F238E27FC236}">
                <a16:creationId xmlns:a16="http://schemas.microsoft.com/office/drawing/2014/main" id="{41941A2F-0DAA-4569-83EA-83B03ABD7C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8542" y="3081338"/>
            <a:ext cx="15890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张靓靓</a:t>
            </a:r>
          </a:p>
        </p:txBody>
      </p:sp>
      <p:sp>
        <p:nvSpPr>
          <p:cNvPr id="942086" name="AutoShape 6">
            <a:extLst>
              <a:ext uri="{FF2B5EF4-FFF2-40B4-BE49-F238E27FC236}">
                <a16:creationId xmlns:a16="http://schemas.microsoft.com/office/drawing/2014/main" id="{9FB08813-7BD2-4D81-B8D0-7BE1EAE85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8542" y="3513138"/>
            <a:ext cx="15890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周杰杰</a:t>
            </a:r>
          </a:p>
        </p:txBody>
      </p:sp>
      <p:sp>
        <p:nvSpPr>
          <p:cNvPr id="942087" name="AutoShape 7">
            <a:extLst>
              <a:ext uri="{FF2B5EF4-FFF2-40B4-BE49-F238E27FC236}">
                <a16:creationId xmlns:a16="http://schemas.microsoft.com/office/drawing/2014/main" id="{040C1EF0-30C5-450B-ACDC-1FB1B6E6830C}"/>
              </a:ext>
            </a:extLst>
          </p:cNvPr>
          <p:cNvSpPr>
            <a:spLocks noChangeArrowheads="1"/>
          </p:cNvSpPr>
          <p:nvPr/>
        </p:nvSpPr>
        <p:spPr bwMode="gray">
          <a:xfrm>
            <a:off x="3489325" y="3975101"/>
            <a:ext cx="1589087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成龙龙</a:t>
            </a:r>
          </a:p>
        </p:txBody>
      </p:sp>
      <p:sp>
        <p:nvSpPr>
          <p:cNvPr id="942088" name="AutoShape 8">
            <a:extLst>
              <a:ext uri="{FF2B5EF4-FFF2-40B4-BE49-F238E27FC236}">
                <a16:creationId xmlns:a16="http://schemas.microsoft.com/office/drawing/2014/main" id="{0086751B-D936-4D60-95D1-67ECE2561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167188"/>
            <a:ext cx="1728787" cy="398462"/>
          </a:xfrm>
          <a:prstGeom prst="wedgeRoundRectCallout">
            <a:avLst>
              <a:gd name="adj1" fmla="val 82968"/>
              <a:gd name="adj2" fmla="val -222907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添加对象</a:t>
            </a:r>
          </a:p>
        </p:txBody>
      </p:sp>
      <p:pic>
        <p:nvPicPr>
          <p:cNvPr id="942089" name="Picture 9" descr="fanxing2">
            <a:extLst>
              <a:ext uri="{FF2B5EF4-FFF2-40B4-BE49-F238E27FC236}">
                <a16:creationId xmlns:a16="http://schemas.microsoft.com/office/drawing/2014/main" id="{D5191831-63CB-44B1-A6F3-10032AB851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4868863"/>
            <a:ext cx="2087563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093" name="AutoShape 13">
            <a:extLst>
              <a:ext uri="{FF2B5EF4-FFF2-40B4-BE49-F238E27FC236}">
                <a16:creationId xmlns:a16="http://schemas.microsoft.com/office/drawing/2014/main" id="{F24B9349-8D15-4F16-9EB9-D6DC79102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2924175"/>
            <a:ext cx="576262" cy="792163"/>
          </a:xfrm>
          <a:prstGeom prst="rightArrow">
            <a:avLst>
              <a:gd name="adj1" fmla="val 49861"/>
              <a:gd name="adj2" fmla="val 25032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5400000" scaled="1"/>
          </a:gradFill>
          <a:ln w="6350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16" name="Rectangle 15">
            <a:extLst>
              <a:ext uri="{FF2B5EF4-FFF2-40B4-BE49-F238E27FC236}">
                <a16:creationId xmlns:a16="http://schemas.microsoft.com/office/drawing/2014/main" id="{07328499-24FE-49CB-A9B3-804CDD30C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2565400"/>
            <a:ext cx="1520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eacher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对象</a:t>
            </a:r>
          </a:p>
        </p:txBody>
      </p:sp>
      <p:sp>
        <p:nvSpPr>
          <p:cNvPr id="12" name="AutoShape 10">
            <a:extLst>
              <a:ext uri="{FF2B5EF4-FFF2-40B4-BE49-F238E27FC236}">
                <a16:creationId xmlns:a16="http://schemas.microsoft.com/office/drawing/2014/main" id="{DA4DEC88-15BF-4AE4-98DE-7FCAC2684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3663" y="1628775"/>
            <a:ext cx="1800225" cy="398463"/>
          </a:xfrm>
          <a:prstGeom prst="wedgeRoundRectCallout">
            <a:avLst>
              <a:gd name="adj1" fmla="val -78394"/>
              <a:gd name="adj2" fmla="val 327690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遍历集合</a:t>
            </a:r>
          </a:p>
        </p:txBody>
      </p:sp>
      <p:sp>
        <p:nvSpPr>
          <p:cNvPr id="14" name="AutoShape 14">
            <a:extLst>
              <a:ext uri="{FF2B5EF4-FFF2-40B4-BE49-F238E27FC236}">
                <a16:creationId xmlns:a16="http://schemas.microsoft.com/office/drawing/2014/main" id="{16729B31-3285-4EE7-833E-FBD367B96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2852738"/>
            <a:ext cx="576263" cy="792162"/>
          </a:xfrm>
          <a:prstGeom prst="rightArrow">
            <a:avLst>
              <a:gd name="adj1" fmla="val 49861"/>
              <a:gd name="adj2" fmla="val 25032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5400000" scaled="1"/>
          </a:gradFill>
          <a:ln w="6350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" name="AutoShape 7">
            <a:extLst>
              <a:ext uri="{FF2B5EF4-FFF2-40B4-BE49-F238E27FC236}">
                <a16:creationId xmlns:a16="http://schemas.microsoft.com/office/drawing/2014/main" id="{CCEDEB77-CB9D-4174-9BFD-75F36606FC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624" y="215901"/>
            <a:ext cx="4895850" cy="1465262"/>
          </a:xfrm>
          <a:prstGeom prst="roundRect">
            <a:avLst>
              <a:gd name="adj" fmla="val 9208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foreach (Object stuo in 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s</a:t>
            </a: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tudents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       Student stu = (Student)stuo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       Console.WriteLine(stu.Name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}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cs typeface="Courier New" panose="02070309020205020404" pitchFamily="49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619672" y="863134"/>
            <a:ext cx="3383979" cy="26161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l"/>
            <a:endParaRPr lang="zh-CN" altLang="en-US" sz="1100" dirty="0" smtClean="0">
              <a:solidFill>
                <a:srgbClr val="FF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2675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3">
            <a:extLst>
              <a:ext uri="{FF2B5EF4-FFF2-40B4-BE49-F238E27FC236}">
                <a16:creationId xmlns:a16="http://schemas.microsoft.com/office/drawing/2014/main" id="{791C6688-394A-440D-A504-DC97506C075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824DF48-FD1A-400B-B1A0-32F26DDA7FB4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04" name="AutoShape 3">
            <a:extLst>
              <a:ext uri="{FF2B5EF4-FFF2-40B4-BE49-F238E27FC236}">
                <a16:creationId xmlns:a16="http://schemas.microsoft.com/office/drawing/2014/main" id="{397FA375-D9AB-416F-AB3A-C601DA3435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2133600"/>
            <a:ext cx="1727200" cy="2663825"/>
          </a:xfrm>
          <a:prstGeom prst="roundRect">
            <a:avLst>
              <a:gd name="adj" fmla="val 10935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Student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集合</a:t>
            </a:r>
          </a:p>
        </p:txBody>
      </p:sp>
      <p:sp>
        <p:nvSpPr>
          <p:cNvPr id="942084" name="AutoShape 4">
            <a:extLst>
              <a:ext uri="{FF2B5EF4-FFF2-40B4-BE49-F238E27FC236}">
                <a16:creationId xmlns:a16="http://schemas.microsoft.com/office/drawing/2014/main" id="{E0AE9D04-1E7D-4BAB-8462-F7C8322425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8542" y="2662560"/>
            <a:ext cx="15890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cofield</a:t>
            </a:r>
          </a:p>
        </p:txBody>
      </p:sp>
      <p:sp>
        <p:nvSpPr>
          <p:cNvPr id="942085" name="AutoShape 5">
            <a:extLst>
              <a:ext uri="{FF2B5EF4-FFF2-40B4-BE49-F238E27FC236}">
                <a16:creationId xmlns:a16="http://schemas.microsoft.com/office/drawing/2014/main" id="{41941A2F-0DAA-4569-83EA-83B03ABD7C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8542" y="3081338"/>
            <a:ext cx="15890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张靓靓</a:t>
            </a:r>
          </a:p>
        </p:txBody>
      </p:sp>
      <p:sp>
        <p:nvSpPr>
          <p:cNvPr id="942086" name="AutoShape 6">
            <a:extLst>
              <a:ext uri="{FF2B5EF4-FFF2-40B4-BE49-F238E27FC236}">
                <a16:creationId xmlns:a16="http://schemas.microsoft.com/office/drawing/2014/main" id="{9FB08813-7BD2-4D81-B8D0-7BE1EAE85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8542" y="3513138"/>
            <a:ext cx="15890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周杰杰</a:t>
            </a:r>
          </a:p>
        </p:txBody>
      </p:sp>
      <p:sp>
        <p:nvSpPr>
          <p:cNvPr id="942087" name="AutoShape 7">
            <a:extLst>
              <a:ext uri="{FF2B5EF4-FFF2-40B4-BE49-F238E27FC236}">
                <a16:creationId xmlns:a16="http://schemas.microsoft.com/office/drawing/2014/main" id="{040C1EF0-30C5-450B-ACDC-1FB1B6E6830C}"/>
              </a:ext>
            </a:extLst>
          </p:cNvPr>
          <p:cNvSpPr>
            <a:spLocks noChangeArrowheads="1"/>
          </p:cNvSpPr>
          <p:nvPr/>
        </p:nvSpPr>
        <p:spPr bwMode="gray">
          <a:xfrm>
            <a:off x="5220072" y="3963988"/>
            <a:ext cx="1589087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成龙龙</a:t>
            </a:r>
          </a:p>
        </p:txBody>
      </p:sp>
      <p:sp>
        <p:nvSpPr>
          <p:cNvPr id="942088" name="AutoShape 8">
            <a:extLst>
              <a:ext uri="{FF2B5EF4-FFF2-40B4-BE49-F238E27FC236}">
                <a16:creationId xmlns:a16="http://schemas.microsoft.com/office/drawing/2014/main" id="{0086751B-D936-4D60-95D1-67ECE2561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167188"/>
            <a:ext cx="1728787" cy="398462"/>
          </a:xfrm>
          <a:prstGeom prst="wedgeRoundRectCallout">
            <a:avLst>
              <a:gd name="adj1" fmla="val 82968"/>
              <a:gd name="adj2" fmla="val -222907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添加对象</a:t>
            </a:r>
          </a:p>
        </p:txBody>
      </p:sp>
      <p:pic>
        <p:nvPicPr>
          <p:cNvPr id="942089" name="Picture 9" descr="fanxing2">
            <a:extLst>
              <a:ext uri="{FF2B5EF4-FFF2-40B4-BE49-F238E27FC236}">
                <a16:creationId xmlns:a16="http://schemas.microsoft.com/office/drawing/2014/main" id="{D5191831-63CB-44B1-A6F3-10032AB851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4868863"/>
            <a:ext cx="2087563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093" name="AutoShape 13">
            <a:extLst>
              <a:ext uri="{FF2B5EF4-FFF2-40B4-BE49-F238E27FC236}">
                <a16:creationId xmlns:a16="http://schemas.microsoft.com/office/drawing/2014/main" id="{F24B9349-8D15-4F16-9EB9-D6DC79102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2924175"/>
            <a:ext cx="576262" cy="792163"/>
          </a:xfrm>
          <a:prstGeom prst="rightArrow">
            <a:avLst>
              <a:gd name="adj1" fmla="val 49861"/>
              <a:gd name="adj2" fmla="val 25032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5400000" scaled="1"/>
          </a:gradFill>
          <a:ln w="6350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16" name="Rectangle 15">
            <a:extLst>
              <a:ext uri="{FF2B5EF4-FFF2-40B4-BE49-F238E27FC236}">
                <a16:creationId xmlns:a16="http://schemas.microsoft.com/office/drawing/2014/main" id="{07328499-24FE-49CB-A9B3-804CDD30C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2565400"/>
            <a:ext cx="1520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eacher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对象</a:t>
            </a:r>
          </a:p>
        </p:txBody>
      </p:sp>
      <p:sp>
        <p:nvSpPr>
          <p:cNvPr id="12" name="AutoShape 10">
            <a:extLst>
              <a:ext uri="{FF2B5EF4-FFF2-40B4-BE49-F238E27FC236}">
                <a16:creationId xmlns:a16="http://schemas.microsoft.com/office/drawing/2014/main" id="{DA4DEC88-15BF-4AE4-98DE-7FCAC2684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3663" y="1628775"/>
            <a:ext cx="1800225" cy="398463"/>
          </a:xfrm>
          <a:prstGeom prst="wedgeRoundRectCallout">
            <a:avLst>
              <a:gd name="adj1" fmla="val -78394"/>
              <a:gd name="adj2" fmla="val 327690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遍历集合</a:t>
            </a:r>
          </a:p>
        </p:txBody>
      </p:sp>
      <p:sp>
        <p:nvSpPr>
          <p:cNvPr id="14" name="AutoShape 14">
            <a:extLst>
              <a:ext uri="{FF2B5EF4-FFF2-40B4-BE49-F238E27FC236}">
                <a16:creationId xmlns:a16="http://schemas.microsoft.com/office/drawing/2014/main" id="{16729B31-3285-4EE7-833E-FBD367B96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2852738"/>
            <a:ext cx="576263" cy="792162"/>
          </a:xfrm>
          <a:prstGeom prst="rightArrow">
            <a:avLst>
              <a:gd name="adj1" fmla="val 49861"/>
              <a:gd name="adj2" fmla="val 25032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5400000" scaled="1"/>
          </a:gradFill>
          <a:ln w="6350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" name="AutoShape 16">
            <a:extLst>
              <a:ext uri="{FF2B5EF4-FFF2-40B4-BE49-F238E27FC236}">
                <a16:creationId xmlns:a16="http://schemas.microsoft.com/office/drawing/2014/main" id="{6F8F2879-085E-4C1C-8D1F-DEBFE5831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9563" y="5300663"/>
            <a:ext cx="1511300" cy="398462"/>
          </a:xfrm>
          <a:prstGeom prst="wedgeRoundRectCallout">
            <a:avLst>
              <a:gd name="adj1" fmla="val -70065"/>
              <a:gd name="adj2" fmla="val -285458"/>
              <a:gd name="adj3" fmla="val 16667"/>
            </a:avLst>
          </a:prstGeom>
          <a:gradFill rotWithShape="1">
            <a:gsLst>
              <a:gs pos="0">
                <a:srgbClr val="FF3300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运行错误</a:t>
            </a:r>
          </a:p>
        </p:txBody>
      </p:sp>
      <p:sp>
        <p:nvSpPr>
          <p:cNvPr id="16" name="AutoShape 7">
            <a:extLst>
              <a:ext uri="{FF2B5EF4-FFF2-40B4-BE49-F238E27FC236}">
                <a16:creationId xmlns:a16="http://schemas.microsoft.com/office/drawing/2014/main" id="{CCEDEB77-CB9D-4174-9BFD-75F36606FC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624" y="215901"/>
            <a:ext cx="4895850" cy="1465262"/>
          </a:xfrm>
          <a:prstGeom prst="roundRect">
            <a:avLst>
              <a:gd name="adj" fmla="val 9208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foreach (Object stuo in 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s</a:t>
            </a: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tudents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       Student stu = (Student)stuo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       Console.WriteLine(stu.Name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}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cs typeface="Courier New" panose="02070309020205020404" pitchFamily="49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619672" y="863134"/>
            <a:ext cx="3383979" cy="26161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l"/>
            <a:endParaRPr lang="zh-CN" altLang="en-US" sz="1100" dirty="0" smtClean="0">
              <a:solidFill>
                <a:srgbClr val="FF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2918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3">
            <a:extLst>
              <a:ext uri="{FF2B5EF4-FFF2-40B4-BE49-F238E27FC236}">
                <a16:creationId xmlns:a16="http://schemas.microsoft.com/office/drawing/2014/main" id="{791C6688-394A-440D-A504-DC97506C075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824DF48-FD1A-400B-B1A0-32F26DDA7FB4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04" name="AutoShape 3">
            <a:extLst>
              <a:ext uri="{FF2B5EF4-FFF2-40B4-BE49-F238E27FC236}">
                <a16:creationId xmlns:a16="http://schemas.microsoft.com/office/drawing/2014/main" id="{397FA375-D9AB-416F-AB3A-C601DA3435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2133600"/>
            <a:ext cx="1727200" cy="2663825"/>
          </a:xfrm>
          <a:prstGeom prst="roundRect">
            <a:avLst>
              <a:gd name="adj" fmla="val 10935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Student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cs typeface="Courier New" panose="02070309020205020404" pitchFamily="49" charset="0"/>
              </a:rPr>
              <a:t>集合</a:t>
            </a:r>
          </a:p>
        </p:txBody>
      </p:sp>
      <p:sp>
        <p:nvSpPr>
          <p:cNvPr id="942084" name="AutoShape 4">
            <a:extLst>
              <a:ext uri="{FF2B5EF4-FFF2-40B4-BE49-F238E27FC236}">
                <a16:creationId xmlns:a16="http://schemas.microsoft.com/office/drawing/2014/main" id="{E0AE9D04-1E7D-4BAB-8462-F7C8322425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8542" y="2662560"/>
            <a:ext cx="15890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cofield</a:t>
            </a:r>
          </a:p>
        </p:txBody>
      </p:sp>
      <p:sp>
        <p:nvSpPr>
          <p:cNvPr id="942085" name="AutoShape 5">
            <a:extLst>
              <a:ext uri="{FF2B5EF4-FFF2-40B4-BE49-F238E27FC236}">
                <a16:creationId xmlns:a16="http://schemas.microsoft.com/office/drawing/2014/main" id="{41941A2F-0DAA-4569-83EA-83B03ABD7C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8542" y="3081338"/>
            <a:ext cx="15890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张靓靓</a:t>
            </a:r>
          </a:p>
        </p:txBody>
      </p:sp>
      <p:sp>
        <p:nvSpPr>
          <p:cNvPr id="942086" name="AutoShape 6">
            <a:extLst>
              <a:ext uri="{FF2B5EF4-FFF2-40B4-BE49-F238E27FC236}">
                <a16:creationId xmlns:a16="http://schemas.microsoft.com/office/drawing/2014/main" id="{9FB08813-7BD2-4D81-B8D0-7BE1EAE85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8542" y="3513138"/>
            <a:ext cx="15890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周杰杰</a:t>
            </a:r>
          </a:p>
        </p:txBody>
      </p:sp>
      <p:sp>
        <p:nvSpPr>
          <p:cNvPr id="942087" name="AutoShape 7">
            <a:extLst>
              <a:ext uri="{FF2B5EF4-FFF2-40B4-BE49-F238E27FC236}">
                <a16:creationId xmlns:a16="http://schemas.microsoft.com/office/drawing/2014/main" id="{040C1EF0-30C5-450B-ACDC-1FB1B6E6830C}"/>
              </a:ext>
            </a:extLst>
          </p:cNvPr>
          <p:cNvSpPr>
            <a:spLocks noChangeArrowheads="1"/>
          </p:cNvSpPr>
          <p:nvPr/>
        </p:nvSpPr>
        <p:spPr bwMode="gray">
          <a:xfrm>
            <a:off x="5220072" y="3963988"/>
            <a:ext cx="1589087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成龙龙</a:t>
            </a:r>
          </a:p>
        </p:txBody>
      </p:sp>
      <p:sp>
        <p:nvSpPr>
          <p:cNvPr id="942088" name="AutoShape 8">
            <a:extLst>
              <a:ext uri="{FF2B5EF4-FFF2-40B4-BE49-F238E27FC236}">
                <a16:creationId xmlns:a16="http://schemas.microsoft.com/office/drawing/2014/main" id="{0086751B-D936-4D60-95D1-67ECE2561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167188"/>
            <a:ext cx="1728787" cy="398462"/>
          </a:xfrm>
          <a:prstGeom prst="wedgeRoundRectCallout">
            <a:avLst>
              <a:gd name="adj1" fmla="val 82968"/>
              <a:gd name="adj2" fmla="val -222907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添加对象</a:t>
            </a:r>
          </a:p>
        </p:txBody>
      </p:sp>
      <p:pic>
        <p:nvPicPr>
          <p:cNvPr id="942089" name="Picture 9" descr="fanxing2">
            <a:extLst>
              <a:ext uri="{FF2B5EF4-FFF2-40B4-BE49-F238E27FC236}">
                <a16:creationId xmlns:a16="http://schemas.microsoft.com/office/drawing/2014/main" id="{D5191831-63CB-44B1-A6F3-10032AB851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4868863"/>
            <a:ext cx="2087563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093" name="AutoShape 13">
            <a:extLst>
              <a:ext uri="{FF2B5EF4-FFF2-40B4-BE49-F238E27FC236}">
                <a16:creationId xmlns:a16="http://schemas.microsoft.com/office/drawing/2014/main" id="{F24B9349-8D15-4F16-9EB9-D6DC79102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2924175"/>
            <a:ext cx="576262" cy="792163"/>
          </a:xfrm>
          <a:prstGeom prst="rightArrow">
            <a:avLst>
              <a:gd name="adj1" fmla="val 49861"/>
              <a:gd name="adj2" fmla="val 25032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5400000" scaled="1"/>
          </a:gradFill>
          <a:ln w="6350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16" name="Rectangle 15">
            <a:extLst>
              <a:ext uri="{FF2B5EF4-FFF2-40B4-BE49-F238E27FC236}">
                <a16:creationId xmlns:a16="http://schemas.microsoft.com/office/drawing/2014/main" id="{07328499-24FE-49CB-A9B3-804CDD30C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2565400"/>
            <a:ext cx="1520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eacher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对象</a:t>
            </a:r>
          </a:p>
        </p:txBody>
      </p:sp>
      <p:sp>
        <p:nvSpPr>
          <p:cNvPr id="12" name="AutoShape 10">
            <a:extLst>
              <a:ext uri="{FF2B5EF4-FFF2-40B4-BE49-F238E27FC236}">
                <a16:creationId xmlns:a16="http://schemas.microsoft.com/office/drawing/2014/main" id="{DA4DEC88-15BF-4AE4-98DE-7FCAC2684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3663" y="1628775"/>
            <a:ext cx="1800225" cy="398463"/>
          </a:xfrm>
          <a:prstGeom prst="wedgeRoundRectCallout">
            <a:avLst>
              <a:gd name="adj1" fmla="val -78394"/>
              <a:gd name="adj2" fmla="val 327690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遍历集合</a:t>
            </a:r>
          </a:p>
        </p:txBody>
      </p:sp>
      <p:sp>
        <p:nvSpPr>
          <p:cNvPr id="14" name="AutoShape 14">
            <a:extLst>
              <a:ext uri="{FF2B5EF4-FFF2-40B4-BE49-F238E27FC236}">
                <a16:creationId xmlns:a16="http://schemas.microsoft.com/office/drawing/2014/main" id="{16729B31-3285-4EE7-833E-FBD367B96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2852738"/>
            <a:ext cx="576263" cy="792162"/>
          </a:xfrm>
          <a:prstGeom prst="rightArrow">
            <a:avLst>
              <a:gd name="adj1" fmla="val 49861"/>
              <a:gd name="adj2" fmla="val 25032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5400000" scaled="1"/>
          </a:gradFill>
          <a:ln w="6350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" name="AutoShape 16">
            <a:extLst>
              <a:ext uri="{FF2B5EF4-FFF2-40B4-BE49-F238E27FC236}">
                <a16:creationId xmlns:a16="http://schemas.microsoft.com/office/drawing/2014/main" id="{6F8F2879-085E-4C1C-8D1F-DEBFE5831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9563" y="5300663"/>
            <a:ext cx="1511300" cy="398462"/>
          </a:xfrm>
          <a:prstGeom prst="wedgeRoundRectCallout">
            <a:avLst>
              <a:gd name="adj1" fmla="val -70065"/>
              <a:gd name="adj2" fmla="val -285458"/>
              <a:gd name="adj3" fmla="val 16667"/>
            </a:avLst>
          </a:prstGeom>
          <a:gradFill rotWithShape="1">
            <a:gsLst>
              <a:gs pos="0">
                <a:srgbClr val="FF3300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运行错误</a:t>
            </a:r>
          </a:p>
        </p:txBody>
      </p:sp>
      <p:sp>
        <p:nvSpPr>
          <p:cNvPr id="16" name="AutoShape 11">
            <a:extLst>
              <a:ext uri="{FF2B5EF4-FFF2-40B4-BE49-F238E27FC236}">
                <a16:creationId xmlns:a16="http://schemas.microsoft.com/office/drawing/2014/main" id="{ADD34E42-EA4D-40B9-83B5-E194C5D4E423}"/>
              </a:ext>
            </a:extLst>
          </p:cNvPr>
          <p:cNvSpPr>
            <a:spLocks noChangeArrowheads="1"/>
          </p:cNvSpPr>
          <p:nvPr/>
        </p:nvSpPr>
        <p:spPr bwMode="gray">
          <a:xfrm>
            <a:off x="1042988" y="1268413"/>
            <a:ext cx="1584325" cy="693737"/>
          </a:xfrm>
          <a:prstGeom prst="wedgeRoundRectCallout">
            <a:avLst>
              <a:gd name="adj1" fmla="val 64329"/>
              <a:gd name="adj2" fmla="val 221167"/>
              <a:gd name="adj3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miter lim="800000"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对象存储不易控制</a:t>
            </a:r>
          </a:p>
        </p:txBody>
      </p:sp>
      <p:sp>
        <p:nvSpPr>
          <p:cNvPr id="17" name="AutoShape 12">
            <a:extLst>
              <a:ext uri="{FF2B5EF4-FFF2-40B4-BE49-F238E27FC236}">
                <a16:creationId xmlns:a16="http://schemas.microsoft.com/office/drawing/2014/main" id="{5A800828-7EF4-458B-B4CD-AAB5F51C3567}"/>
              </a:ext>
            </a:extLst>
          </p:cNvPr>
          <p:cNvSpPr>
            <a:spLocks noChangeArrowheads="1"/>
          </p:cNvSpPr>
          <p:nvPr/>
        </p:nvSpPr>
        <p:spPr bwMode="gray">
          <a:xfrm>
            <a:off x="4787900" y="1125538"/>
            <a:ext cx="1296988" cy="693737"/>
          </a:xfrm>
          <a:prstGeom prst="wedgeRoundRectCallout">
            <a:avLst>
              <a:gd name="adj1" fmla="val 29806"/>
              <a:gd name="adj2" fmla="val 235810"/>
              <a:gd name="adj3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miter lim="800000"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类型转换容易出错</a:t>
            </a:r>
          </a:p>
        </p:txBody>
      </p:sp>
    </p:spTree>
    <p:extLst>
      <p:ext uri="{BB962C8B-B14F-4D97-AF65-F5344CB8AC3E}">
        <p14:creationId xmlns:p14="http://schemas.microsoft.com/office/powerpoint/2010/main" val="4288412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3">
            <a:extLst>
              <a:ext uri="{FF2B5EF4-FFF2-40B4-BE49-F238E27FC236}">
                <a16:creationId xmlns:a16="http://schemas.microsoft.com/office/drawing/2014/main" id="{986391B2-8E54-429D-8ACD-28B9F0A65B5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470FACA-F144-4562-B733-B071F4FD9123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5E2D9C6B-5AA7-4CDB-8A7B-19019D3505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3608" y="217488"/>
            <a:ext cx="6937375" cy="523160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ea typeface="黑体" panose="02010609060101010101" pitchFamily="49" charset="-122"/>
              </a:rPr>
              <a:t>泛型集合</a:t>
            </a:r>
          </a:p>
        </p:txBody>
      </p:sp>
      <p:sp>
        <p:nvSpPr>
          <p:cNvPr id="53253" name="AutoShape 4">
            <a:extLst>
              <a:ext uri="{FF2B5EF4-FFF2-40B4-BE49-F238E27FC236}">
                <a16:creationId xmlns:a16="http://schemas.microsoft.com/office/drawing/2014/main" id="{B42FA0EB-DCBC-42B6-B72C-4B7D6C23E853}"/>
              </a:ext>
            </a:extLst>
          </p:cNvPr>
          <p:cNvSpPr>
            <a:spLocks noChangeArrowheads="1"/>
          </p:cNvSpPr>
          <p:nvPr/>
        </p:nvSpPr>
        <p:spPr bwMode="gray">
          <a:xfrm>
            <a:off x="3349625" y="1990725"/>
            <a:ext cx="1784350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List&lt;Student&gt;</a:t>
            </a:r>
          </a:p>
        </p:txBody>
      </p:sp>
      <p:sp>
        <p:nvSpPr>
          <p:cNvPr id="53254" name="AutoShape 5">
            <a:extLst>
              <a:ext uri="{FF2B5EF4-FFF2-40B4-BE49-F238E27FC236}">
                <a16:creationId xmlns:a16="http://schemas.microsoft.com/office/drawing/2014/main" id="{0BE0AC81-C374-4AD5-97B4-FB20A70B3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908050"/>
            <a:ext cx="1871662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tudent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对象</a:t>
            </a:r>
          </a:p>
        </p:txBody>
      </p:sp>
      <p:sp>
        <p:nvSpPr>
          <p:cNvPr id="53255" name="AutoShape 6">
            <a:extLst>
              <a:ext uri="{FF2B5EF4-FFF2-40B4-BE49-F238E27FC236}">
                <a16:creationId xmlns:a16="http://schemas.microsoft.com/office/drawing/2014/main" id="{518D040F-614B-4C67-8802-24F947E04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836613"/>
            <a:ext cx="1871663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eacher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对象</a:t>
            </a:r>
          </a:p>
        </p:txBody>
      </p:sp>
      <p:sp>
        <p:nvSpPr>
          <p:cNvPr id="53256" name="Freeform 7">
            <a:extLst>
              <a:ext uri="{FF2B5EF4-FFF2-40B4-BE49-F238E27FC236}">
                <a16:creationId xmlns:a16="http://schemas.microsoft.com/office/drawing/2014/main" id="{A2E4C23A-104B-4802-ADDB-FDC57515CF0C}"/>
              </a:ext>
            </a:extLst>
          </p:cNvPr>
          <p:cNvSpPr>
            <a:spLocks/>
          </p:cNvSpPr>
          <p:nvPr/>
        </p:nvSpPr>
        <p:spPr bwMode="auto">
          <a:xfrm rot="1398270">
            <a:off x="1979613" y="1700213"/>
            <a:ext cx="1231900" cy="620712"/>
          </a:xfrm>
          <a:custGeom>
            <a:avLst/>
            <a:gdLst>
              <a:gd name="T0" fmla="*/ 2147483646 w 730"/>
              <a:gd name="T1" fmla="*/ 2147483646 h 457"/>
              <a:gd name="T2" fmla="*/ 2147483646 w 730"/>
              <a:gd name="T3" fmla="*/ 2147483646 h 457"/>
              <a:gd name="T4" fmla="*/ 2147483646 w 730"/>
              <a:gd name="T5" fmla="*/ 2147483646 h 457"/>
              <a:gd name="T6" fmla="*/ 2147483646 w 730"/>
              <a:gd name="T7" fmla="*/ 2147483646 h 457"/>
              <a:gd name="T8" fmla="*/ 2147483646 w 730"/>
              <a:gd name="T9" fmla="*/ 2147483646 h 457"/>
              <a:gd name="T10" fmla="*/ 2147483646 w 730"/>
              <a:gd name="T11" fmla="*/ 2147483646 h 457"/>
              <a:gd name="T12" fmla="*/ 2147483646 w 730"/>
              <a:gd name="T13" fmla="*/ 2147483646 h 457"/>
              <a:gd name="T14" fmla="*/ 2147483646 w 730"/>
              <a:gd name="T15" fmla="*/ 2147483646 h 457"/>
              <a:gd name="T16" fmla="*/ 2147483646 w 730"/>
              <a:gd name="T17" fmla="*/ 2147483646 h 457"/>
              <a:gd name="T18" fmla="*/ 2147483646 w 730"/>
              <a:gd name="T19" fmla="*/ 2147483646 h 457"/>
              <a:gd name="T20" fmla="*/ 2147483646 w 730"/>
              <a:gd name="T21" fmla="*/ 2147483646 h 457"/>
              <a:gd name="T22" fmla="*/ 2147483646 w 730"/>
              <a:gd name="T23" fmla="*/ 2147483646 h 457"/>
              <a:gd name="T24" fmla="*/ 2147483646 w 730"/>
              <a:gd name="T25" fmla="*/ 2147483646 h 457"/>
              <a:gd name="T26" fmla="*/ 2147483646 w 730"/>
              <a:gd name="T27" fmla="*/ 2147483646 h 457"/>
              <a:gd name="T28" fmla="*/ 2147483646 w 730"/>
              <a:gd name="T29" fmla="*/ 2147483646 h 457"/>
              <a:gd name="T30" fmla="*/ 2147483646 w 730"/>
              <a:gd name="T31" fmla="*/ 2147483646 h 457"/>
              <a:gd name="T32" fmla="*/ 2147483646 w 730"/>
              <a:gd name="T33" fmla="*/ 2147483646 h 457"/>
              <a:gd name="T34" fmla="*/ 2147483646 w 730"/>
              <a:gd name="T35" fmla="*/ 2147483646 h 457"/>
              <a:gd name="T36" fmla="*/ 2147483646 w 730"/>
              <a:gd name="T37" fmla="*/ 2147483646 h 457"/>
              <a:gd name="T38" fmla="*/ 2147483646 w 730"/>
              <a:gd name="T39" fmla="*/ 2147483646 h 457"/>
              <a:gd name="T40" fmla="*/ 2147483646 w 730"/>
              <a:gd name="T41" fmla="*/ 2147483646 h 457"/>
              <a:gd name="T42" fmla="*/ 2147483646 w 730"/>
              <a:gd name="T43" fmla="*/ 2147483646 h 457"/>
              <a:gd name="T44" fmla="*/ 2147483646 w 730"/>
              <a:gd name="T45" fmla="*/ 2147483646 h 457"/>
              <a:gd name="T46" fmla="*/ 2147483646 w 730"/>
              <a:gd name="T47" fmla="*/ 2147483646 h 457"/>
              <a:gd name="T48" fmla="*/ 2147483646 w 730"/>
              <a:gd name="T49" fmla="*/ 2147483646 h 457"/>
              <a:gd name="T50" fmla="*/ 2147483646 w 730"/>
              <a:gd name="T51" fmla="*/ 2147483646 h 457"/>
              <a:gd name="T52" fmla="*/ 2147483646 w 730"/>
              <a:gd name="T53" fmla="*/ 2147483646 h 457"/>
              <a:gd name="T54" fmla="*/ 2147483646 w 730"/>
              <a:gd name="T55" fmla="*/ 2147483646 h 457"/>
              <a:gd name="T56" fmla="*/ 0 w 730"/>
              <a:gd name="T57" fmla="*/ 2147483646 h 457"/>
              <a:gd name="T58" fmla="*/ 2147483646 w 730"/>
              <a:gd name="T59" fmla="*/ 2147483646 h 457"/>
              <a:gd name="T60" fmla="*/ 2147483646 w 730"/>
              <a:gd name="T61" fmla="*/ 2147483646 h 457"/>
              <a:gd name="T62" fmla="*/ 2147483646 w 730"/>
              <a:gd name="T63" fmla="*/ 2147483646 h 457"/>
              <a:gd name="T64" fmla="*/ 2147483646 w 730"/>
              <a:gd name="T65" fmla="*/ 0 h 457"/>
              <a:gd name="T66" fmla="*/ 2147483646 w 730"/>
              <a:gd name="T67" fmla="*/ 2147483646 h 457"/>
              <a:gd name="T68" fmla="*/ 2147483646 w 730"/>
              <a:gd name="T69" fmla="*/ 2147483646 h 457"/>
              <a:gd name="T70" fmla="*/ 2147483646 w 730"/>
              <a:gd name="T71" fmla="*/ 2147483646 h 457"/>
              <a:gd name="T72" fmla="*/ 2147483646 w 730"/>
              <a:gd name="T73" fmla="*/ 2147483646 h 457"/>
              <a:gd name="T74" fmla="*/ 2147483646 w 730"/>
              <a:gd name="T75" fmla="*/ 2147483646 h 457"/>
              <a:gd name="T76" fmla="*/ 2147483646 w 730"/>
              <a:gd name="T77" fmla="*/ 2147483646 h 457"/>
              <a:gd name="T78" fmla="*/ 2147483646 w 730"/>
              <a:gd name="T79" fmla="*/ 2147483646 h 457"/>
              <a:gd name="T80" fmla="*/ 2147483646 w 730"/>
              <a:gd name="T81" fmla="*/ 2147483646 h 457"/>
              <a:gd name="T82" fmla="*/ 2147483646 w 730"/>
              <a:gd name="T83" fmla="*/ 2147483646 h 457"/>
              <a:gd name="T84" fmla="*/ 2147483646 w 730"/>
              <a:gd name="T85" fmla="*/ 2147483646 h 457"/>
              <a:gd name="T86" fmla="*/ 2147483646 w 730"/>
              <a:gd name="T87" fmla="*/ 2147483646 h 457"/>
              <a:gd name="T88" fmla="*/ 2147483646 w 730"/>
              <a:gd name="T89" fmla="*/ 2147483646 h 457"/>
              <a:gd name="T90" fmla="*/ 2147483646 w 730"/>
              <a:gd name="T91" fmla="*/ 2147483646 h 457"/>
              <a:gd name="T92" fmla="*/ 2147483646 w 730"/>
              <a:gd name="T93" fmla="*/ 2147483646 h 457"/>
              <a:gd name="T94" fmla="*/ 2147483646 w 730"/>
              <a:gd name="T95" fmla="*/ 2147483646 h 457"/>
              <a:gd name="T96" fmla="*/ 2147483646 w 730"/>
              <a:gd name="T97" fmla="*/ 2147483646 h 457"/>
              <a:gd name="T98" fmla="*/ 2147483646 w 730"/>
              <a:gd name="T99" fmla="*/ 2147483646 h 457"/>
              <a:gd name="T100" fmla="*/ 2147483646 w 730"/>
              <a:gd name="T101" fmla="*/ 2147483646 h 457"/>
              <a:gd name="T102" fmla="*/ 2147483646 w 730"/>
              <a:gd name="T103" fmla="*/ 2147483646 h 457"/>
              <a:gd name="T104" fmla="*/ 2147483646 w 730"/>
              <a:gd name="T105" fmla="*/ 2147483646 h 457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0" t="0" r="r" b="b"/>
            <a:pathLst>
              <a:path w="730" h="457">
                <a:moveTo>
                  <a:pt x="729" y="277"/>
                </a:moveTo>
                <a:lnTo>
                  <a:pt x="453" y="456"/>
                </a:lnTo>
                <a:lnTo>
                  <a:pt x="454" y="370"/>
                </a:lnTo>
                <a:lnTo>
                  <a:pt x="443" y="370"/>
                </a:lnTo>
                <a:lnTo>
                  <a:pt x="431" y="370"/>
                </a:lnTo>
                <a:lnTo>
                  <a:pt x="420" y="370"/>
                </a:lnTo>
                <a:lnTo>
                  <a:pt x="408" y="370"/>
                </a:lnTo>
                <a:lnTo>
                  <a:pt x="395" y="370"/>
                </a:lnTo>
                <a:lnTo>
                  <a:pt x="384" y="370"/>
                </a:lnTo>
                <a:lnTo>
                  <a:pt x="370" y="370"/>
                </a:lnTo>
                <a:lnTo>
                  <a:pt x="358" y="370"/>
                </a:lnTo>
                <a:lnTo>
                  <a:pt x="345" y="370"/>
                </a:lnTo>
                <a:lnTo>
                  <a:pt x="333" y="370"/>
                </a:lnTo>
                <a:lnTo>
                  <a:pt x="320" y="370"/>
                </a:lnTo>
                <a:lnTo>
                  <a:pt x="308" y="370"/>
                </a:lnTo>
                <a:lnTo>
                  <a:pt x="295" y="369"/>
                </a:lnTo>
                <a:lnTo>
                  <a:pt x="283" y="369"/>
                </a:lnTo>
                <a:lnTo>
                  <a:pt x="259" y="366"/>
                </a:lnTo>
                <a:lnTo>
                  <a:pt x="218" y="360"/>
                </a:lnTo>
                <a:lnTo>
                  <a:pt x="180" y="350"/>
                </a:lnTo>
                <a:lnTo>
                  <a:pt x="145" y="336"/>
                </a:lnTo>
                <a:lnTo>
                  <a:pt x="114" y="319"/>
                </a:lnTo>
                <a:lnTo>
                  <a:pt x="86" y="299"/>
                </a:lnTo>
                <a:lnTo>
                  <a:pt x="61" y="277"/>
                </a:lnTo>
                <a:lnTo>
                  <a:pt x="41" y="252"/>
                </a:lnTo>
                <a:lnTo>
                  <a:pt x="24" y="227"/>
                </a:lnTo>
                <a:lnTo>
                  <a:pt x="11" y="200"/>
                </a:lnTo>
                <a:lnTo>
                  <a:pt x="4" y="171"/>
                </a:lnTo>
                <a:lnTo>
                  <a:pt x="0" y="142"/>
                </a:lnTo>
                <a:lnTo>
                  <a:pt x="1" y="114"/>
                </a:lnTo>
                <a:lnTo>
                  <a:pt x="8" y="84"/>
                </a:lnTo>
                <a:lnTo>
                  <a:pt x="19" y="55"/>
                </a:lnTo>
                <a:lnTo>
                  <a:pt x="56" y="0"/>
                </a:lnTo>
                <a:lnTo>
                  <a:pt x="45" y="12"/>
                </a:lnTo>
                <a:lnTo>
                  <a:pt x="30" y="36"/>
                </a:lnTo>
                <a:lnTo>
                  <a:pt x="23" y="60"/>
                </a:lnTo>
                <a:lnTo>
                  <a:pt x="25" y="81"/>
                </a:lnTo>
                <a:lnTo>
                  <a:pt x="30" y="91"/>
                </a:lnTo>
                <a:lnTo>
                  <a:pt x="43" y="110"/>
                </a:lnTo>
                <a:lnTo>
                  <a:pt x="63" y="127"/>
                </a:lnTo>
                <a:lnTo>
                  <a:pt x="88" y="144"/>
                </a:lnTo>
                <a:lnTo>
                  <a:pt x="119" y="156"/>
                </a:lnTo>
                <a:lnTo>
                  <a:pt x="136" y="162"/>
                </a:lnTo>
                <a:lnTo>
                  <a:pt x="174" y="174"/>
                </a:lnTo>
                <a:lnTo>
                  <a:pt x="213" y="181"/>
                </a:lnTo>
                <a:lnTo>
                  <a:pt x="255" y="187"/>
                </a:lnTo>
                <a:lnTo>
                  <a:pt x="278" y="190"/>
                </a:lnTo>
                <a:lnTo>
                  <a:pt x="323" y="192"/>
                </a:lnTo>
                <a:lnTo>
                  <a:pt x="366" y="192"/>
                </a:lnTo>
                <a:lnTo>
                  <a:pt x="410" y="190"/>
                </a:lnTo>
                <a:lnTo>
                  <a:pt x="454" y="184"/>
                </a:lnTo>
                <a:lnTo>
                  <a:pt x="453" y="95"/>
                </a:lnTo>
                <a:lnTo>
                  <a:pt x="729" y="277"/>
                </a:lnTo>
              </a:path>
            </a:pathLst>
          </a:cu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12700" cap="rnd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rgbClr val="808080">
                <a:alpha val="50000"/>
              </a:srgbClr>
            </a:outer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53257" name="Freeform 8">
            <a:extLst>
              <a:ext uri="{FF2B5EF4-FFF2-40B4-BE49-F238E27FC236}">
                <a16:creationId xmlns:a16="http://schemas.microsoft.com/office/drawing/2014/main" id="{7FF90AB4-29B5-4852-9FF3-EBC9B6700657}"/>
              </a:ext>
            </a:extLst>
          </p:cNvPr>
          <p:cNvSpPr>
            <a:spLocks/>
          </p:cNvSpPr>
          <p:nvPr/>
        </p:nvSpPr>
        <p:spPr bwMode="auto">
          <a:xfrm rot="20100633" flipH="1">
            <a:off x="5219700" y="1557338"/>
            <a:ext cx="1289050" cy="620712"/>
          </a:xfrm>
          <a:custGeom>
            <a:avLst/>
            <a:gdLst>
              <a:gd name="T0" fmla="*/ 2147483646 w 730"/>
              <a:gd name="T1" fmla="*/ 2147483646 h 457"/>
              <a:gd name="T2" fmla="*/ 2147483646 w 730"/>
              <a:gd name="T3" fmla="*/ 2147483646 h 457"/>
              <a:gd name="T4" fmla="*/ 2147483646 w 730"/>
              <a:gd name="T5" fmla="*/ 2147483646 h 457"/>
              <a:gd name="T6" fmla="*/ 2147483646 w 730"/>
              <a:gd name="T7" fmla="*/ 2147483646 h 457"/>
              <a:gd name="T8" fmla="*/ 2147483646 w 730"/>
              <a:gd name="T9" fmla="*/ 2147483646 h 457"/>
              <a:gd name="T10" fmla="*/ 2147483646 w 730"/>
              <a:gd name="T11" fmla="*/ 2147483646 h 457"/>
              <a:gd name="T12" fmla="*/ 2147483646 w 730"/>
              <a:gd name="T13" fmla="*/ 2147483646 h 457"/>
              <a:gd name="T14" fmla="*/ 2147483646 w 730"/>
              <a:gd name="T15" fmla="*/ 2147483646 h 457"/>
              <a:gd name="T16" fmla="*/ 2147483646 w 730"/>
              <a:gd name="T17" fmla="*/ 2147483646 h 457"/>
              <a:gd name="T18" fmla="*/ 2147483646 w 730"/>
              <a:gd name="T19" fmla="*/ 2147483646 h 457"/>
              <a:gd name="T20" fmla="*/ 2147483646 w 730"/>
              <a:gd name="T21" fmla="*/ 2147483646 h 457"/>
              <a:gd name="T22" fmla="*/ 2147483646 w 730"/>
              <a:gd name="T23" fmla="*/ 2147483646 h 457"/>
              <a:gd name="T24" fmla="*/ 2147483646 w 730"/>
              <a:gd name="T25" fmla="*/ 2147483646 h 457"/>
              <a:gd name="T26" fmla="*/ 2147483646 w 730"/>
              <a:gd name="T27" fmla="*/ 2147483646 h 457"/>
              <a:gd name="T28" fmla="*/ 2147483646 w 730"/>
              <a:gd name="T29" fmla="*/ 2147483646 h 457"/>
              <a:gd name="T30" fmla="*/ 2147483646 w 730"/>
              <a:gd name="T31" fmla="*/ 2147483646 h 457"/>
              <a:gd name="T32" fmla="*/ 2147483646 w 730"/>
              <a:gd name="T33" fmla="*/ 2147483646 h 457"/>
              <a:gd name="T34" fmla="*/ 2147483646 w 730"/>
              <a:gd name="T35" fmla="*/ 2147483646 h 457"/>
              <a:gd name="T36" fmla="*/ 2147483646 w 730"/>
              <a:gd name="T37" fmla="*/ 2147483646 h 457"/>
              <a:gd name="T38" fmla="*/ 2147483646 w 730"/>
              <a:gd name="T39" fmla="*/ 2147483646 h 457"/>
              <a:gd name="T40" fmla="*/ 2147483646 w 730"/>
              <a:gd name="T41" fmla="*/ 2147483646 h 457"/>
              <a:gd name="T42" fmla="*/ 2147483646 w 730"/>
              <a:gd name="T43" fmla="*/ 2147483646 h 457"/>
              <a:gd name="T44" fmla="*/ 2147483646 w 730"/>
              <a:gd name="T45" fmla="*/ 2147483646 h 457"/>
              <a:gd name="T46" fmla="*/ 2147483646 w 730"/>
              <a:gd name="T47" fmla="*/ 2147483646 h 457"/>
              <a:gd name="T48" fmla="*/ 2147483646 w 730"/>
              <a:gd name="T49" fmla="*/ 2147483646 h 457"/>
              <a:gd name="T50" fmla="*/ 2147483646 w 730"/>
              <a:gd name="T51" fmla="*/ 2147483646 h 457"/>
              <a:gd name="T52" fmla="*/ 2147483646 w 730"/>
              <a:gd name="T53" fmla="*/ 2147483646 h 457"/>
              <a:gd name="T54" fmla="*/ 2147483646 w 730"/>
              <a:gd name="T55" fmla="*/ 2147483646 h 457"/>
              <a:gd name="T56" fmla="*/ 0 w 730"/>
              <a:gd name="T57" fmla="*/ 2147483646 h 457"/>
              <a:gd name="T58" fmla="*/ 2147483646 w 730"/>
              <a:gd name="T59" fmla="*/ 2147483646 h 457"/>
              <a:gd name="T60" fmla="*/ 2147483646 w 730"/>
              <a:gd name="T61" fmla="*/ 2147483646 h 457"/>
              <a:gd name="T62" fmla="*/ 2147483646 w 730"/>
              <a:gd name="T63" fmla="*/ 2147483646 h 457"/>
              <a:gd name="T64" fmla="*/ 2147483646 w 730"/>
              <a:gd name="T65" fmla="*/ 0 h 457"/>
              <a:gd name="T66" fmla="*/ 2147483646 w 730"/>
              <a:gd name="T67" fmla="*/ 2147483646 h 457"/>
              <a:gd name="T68" fmla="*/ 2147483646 w 730"/>
              <a:gd name="T69" fmla="*/ 2147483646 h 457"/>
              <a:gd name="T70" fmla="*/ 2147483646 w 730"/>
              <a:gd name="T71" fmla="*/ 2147483646 h 457"/>
              <a:gd name="T72" fmla="*/ 2147483646 w 730"/>
              <a:gd name="T73" fmla="*/ 2147483646 h 457"/>
              <a:gd name="T74" fmla="*/ 2147483646 w 730"/>
              <a:gd name="T75" fmla="*/ 2147483646 h 457"/>
              <a:gd name="T76" fmla="*/ 2147483646 w 730"/>
              <a:gd name="T77" fmla="*/ 2147483646 h 457"/>
              <a:gd name="T78" fmla="*/ 2147483646 w 730"/>
              <a:gd name="T79" fmla="*/ 2147483646 h 457"/>
              <a:gd name="T80" fmla="*/ 2147483646 w 730"/>
              <a:gd name="T81" fmla="*/ 2147483646 h 457"/>
              <a:gd name="T82" fmla="*/ 2147483646 w 730"/>
              <a:gd name="T83" fmla="*/ 2147483646 h 457"/>
              <a:gd name="T84" fmla="*/ 2147483646 w 730"/>
              <a:gd name="T85" fmla="*/ 2147483646 h 457"/>
              <a:gd name="T86" fmla="*/ 2147483646 w 730"/>
              <a:gd name="T87" fmla="*/ 2147483646 h 457"/>
              <a:gd name="T88" fmla="*/ 2147483646 w 730"/>
              <a:gd name="T89" fmla="*/ 2147483646 h 457"/>
              <a:gd name="T90" fmla="*/ 2147483646 w 730"/>
              <a:gd name="T91" fmla="*/ 2147483646 h 457"/>
              <a:gd name="T92" fmla="*/ 2147483646 w 730"/>
              <a:gd name="T93" fmla="*/ 2147483646 h 457"/>
              <a:gd name="T94" fmla="*/ 2147483646 w 730"/>
              <a:gd name="T95" fmla="*/ 2147483646 h 457"/>
              <a:gd name="T96" fmla="*/ 2147483646 w 730"/>
              <a:gd name="T97" fmla="*/ 2147483646 h 457"/>
              <a:gd name="T98" fmla="*/ 2147483646 w 730"/>
              <a:gd name="T99" fmla="*/ 2147483646 h 457"/>
              <a:gd name="T100" fmla="*/ 2147483646 w 730"/>
              <a:gd name="T101" fmla="*/ 2147483646 h 457"/>
              <a:gd name="T102" fmla="*/ 2147483646 w 730"/>
              <a:gd name="T103" fmla="*/ 2147483646 h 457"/>
              <a:gd name="T104" fmla="*/ 2147483646 w 730"/>
              <a:gd name="T105" fmla="*/ 2147483646 h 457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0" t="0" r="r" b="b"/>
            <a:pathLst>
              <a:path w="730" h="457">
                <a:moveTo>
                  <a:pt x="729" y="277"/>
                </a:moveTo>
                <a:lnTo>
                  <a:pt x="453" y="456"/>
                </a:lnTo>
                <a:lnTo>
                  <a:pt x="454" y="370"/>
                </a:lnTo>
                <a:lnTo>
                  <a:pt x="443" y="370"/>
                </a:lnTo>
                <a:lnTo>
                  <a:pt x="431" y="370"/>
                </a:lnTo>
                <a:lnTo>
                  <a:pt x="420" y="370"/>
                </a:lnTo>
                <a:lnTo>
                  <a:pt x="408" y="370"/>
                </a:lnTo>
                <a:lnTo>
                  <a:pt x="395" y="370"/>
                </a:lnTo>
                <a:lnTo>
                  <a:pt x="384" y="370"/>
                </a:lnTo>
                <a:lnTo>
                  <a:pt x="370" y="370"/>
                </a:lnTo>
                <a:lnTo>
                  <a:pt x="358" y="370"/>
                </a:lnTo>
                <a:lnTo>
                  <a:pt x="345" y="370"/>
                </a:lnTo>
                <a:lnTo>
                  <a:pt x="333" y="370"/>
                </a:lnTo>
                <a:lnTo>
                  <a:pt x="320" y="370"/>
                </a:lnTo>
                <a:lnTo>
                  <a:pt x="308" y="370"/>
                </a:lnTo>
                <a:lnTo>
                  <a:pt x="295" y="369"/>
                </a:lnTo>
                <a:lnTo>
                  <a:pt x="283" y="369"/>
                </a:lnTo>
                <a:lnTo>
                  <a:pt x="259" y="366"/>
                </a:lnTo>
                <a:lnTo>
                  <a:pt x="218" y="360"/>
                </a:lnTo>
                <a:lnTo>
                  <a:pt x="180" y="350"/>
                </a:lnTo>
                <a:lnTo>
                  <a:pt x="145" y="336"/>
                </a:lnTo>
                <a:lnTo>
                  <a:pt x="114" y="319"/>
                </a:lnTo>
                <a:lnTo>
                  <a:pt x="86" y="299"/>
                </a:lnTo>
                <a:lnTo>
                  <a:pt x="61" y="277"/>
                </a:lnTo>
                <a:lnTo>
                  <a:pt x="41" y="252"/>
                </a:lnTo>
                <a:lnTo>
                  <a:pt x="24" y="227"/>
                </a:lnTo>
                <a:lnTo>
                  <a:pt x="11" y="200"/>
                </a:lnTo>
                <a:lnTo>
                  <a:pt x="4" y="171"/>
                </a:lnTo>
                <a:lnTo>
                  <a:pt x="0" y="142"/>
                </a:lnTo>
                <a:lnTo>
                  <a:pt x="1" y="114"/>
                </a:lnTo>
                <a:lnTo>
                  <a:pt x="8" y="84"/>
                </a:lnTo>
                <a:lnTo>
                  <a:pt x="19" y="55"/>
                </a:lnTo>
                <a:lnTo>
                  <a:pt x="56" y="0"/>
                </a:lnTo>
                <a:lnTo>
                  <a:pt x="45" y="12"/>
                </a:lnTo>
                <a:lnTo>
                  <a:pt x="30" y="36"/>
                </a:lnTo>
                <a:lnTo>
                  <a:pt x="23" y="60"/>
                </a:lnTo>
                <a:lnTo>
                  <a:pt x="25" y="81"/>
                </a:lnTo>
                <a:lnTo>
                  <a:pt x="30" y="91"/>
                </a:lnTo>
                <a:lnTo>
                  <a:pt x="43" y="110"/>
                </a:lnTo>
                <a:lnTo>
                  <a:pt x="63" y="127"/>
                </a:lnTo>
                <a:lnTo>
                  <a:pt x="88" y="144"/>
                </a:lnTo>
                <a:lnTo>
                  <a:pt x="119" y="156"/>
                </a:lnTo>
                <a:lnTo>
                  <a:pt x="136" y="162"/>
                </a:lnTo>
                <a:lnTo>
                  <a:pt x="174" y="174"/>
                </a:lnTo>
                <a:lnTo>
                  <a:pt x="213" y="181"/>
                </a:lnTo>
                <a:lnTo>
                  <a:pt x="255" y="187"/>
                </a:lnTo>
                <a:lnTo>
                  <a:pt x="278" y="190"/>
                </a:lnTo>
                <a:lnTo>
                  <a:pt x="323" y="192"/>
                </a:lnTo>
                <a:lnTo>
                  <a:pt x="366" y="192"/>
                </a:lnTo>
                <a:lnTo>
                  <a:pt x="410" y="190"/>
                </a:lnTo>
                <a:lnTo>
                  <a:pt x="454" y="184"/>
                </a:lnTo>
                <a:lnTo>
                  <a:pt x="453" y="95"/>
                </a:lnTo>
                <a:lnTo>
                  <a:pt x="729" y="277"/>
                </a:lnTo>
              </a:path>
            </a:pathLst>
          </a:cu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12700" cap="rnd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rgbClr val="808080">
                <a:alpha val="50000"/>
              </a:srgbClr>
            </a:outer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53258" name="Text Box 9">
            <a:extLst>
              <a:ext uri="{FF2B5EF4-FFF2-40B4-BE49-F238E27FC236}">
                <a16:creationId xmlns:a16="http://schemas.microsoft.com/office/drawing/2014/main" id="{25CED9DD-97C0-4DBC-83FC-154D24A1DA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525" y="1916113"/>
            <a:ext cx="1728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允许添加</a:t>
            </a:r>
          </a:p>
        </p:txBody>
      </p:sp>
      <p:sp>
        <p:nvSpPr>
          <p:cNvPr id="53259" name="Text Box 10">
            <a:extLst>
              <a:ext uri="{FF2B5EF4-FFF2-40B4-BE49-F238E27FC236}">
                <a16:creationId xmlns:a16="http://schemas.microsoft.com/office/drawing/2014/main" id="{BC6B6459-4AD4-446C-93AD-D54555779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3663" y="1844675"/>
            <a:ext cx="172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不允许添加</a:t>
            </a:r>
          </a:p>
        </p:txBody>
      </p:sp>
      <p:sp>
        <p:nvSpPr>
          <p:cNvPr id="53260" name="AutoShape 11">
            <a:extLst>
              <a:ext uri="{FF2B5EF4-FFF2-40B4-BE49-F238E27FC236}">
                <a16:creationId xmlns:a16="http://schemas.microsoft.com/office/drawing/2014/main" id="{9FBB4178-95CC-4BA5-8D9D-C13467EE5B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3298825"/>
            <a:ext cx="1871662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tudent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对象</a:t>
            </a:r>
          </a:p>
        </p:txBody>
      </p:sp>
      <p:sp>
        <p:nvSpPr>
          <p:cNvPr id="53261" name="AutoShape 12">
            <a:extLst>
              <a:ext uri="{FF2B5EF4-FFF2-40B4-BE49-F238E27FC236}">
                <a16:creationId xmlns:a16="http://schemas.microsoft.com/office/drawing/2014/main" id="{F35E8177-153B-41F1-8326-CC740648A631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995738" y="2276475"/>
            <a:ext cx="503237" cy="1223963"/>
          </a:xfrm>
          <a:prstGeom prst="left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5400000" scaled="1"/>
          </a:gradFill>
          <a:ln w="6350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3262" name="Text Box 13">
            <a:extLst>
              <a:ext uri="{FF2B5EF4-FFF2-40B4-BE49-F238E27FC236}">
                <a16:creationId xmlns:a16="http://schemas.microsoft.com/office/drawing/2014/main" id="{F43D73B4-5454-421B-92F4-3E714708C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0" y="2708275"/>
            <a:ext cx="1728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无需转换类型</a:t>
            </a:r>
          </a:p>
        </p:txBody>
      </p:sp>
    </p:spTree>
    <p:extLst>
      <p:ext uri="{BB962C8B-B14F-4D97-AF65-F5344CB8AC3E}">
        <p14:creationId xmlns:p14="http://schemas.microsoft.com/office/powerpoint/2010/main" val="2437859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3">
            <a:extLst>
              <a:ext uri="{FF2B5EF4-FFF2-40B4-BE49-F238E27FC236}">
                <a16:creationId xmlns:a16="http://schemas.microsoft.com/office/drawing/2014/main" id="{986391B2-8E54-429D-8ACD-28B9F0A65B5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470FACA-F144-4562-B733-B071F4FD9123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5E2D9C6B-5AA7-4CDB-8A7B-19019D3505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3608" y="217488"/>
            <a:ext cx="6937375" cy="523160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ea typeface="黑体" panose="02010609060101010101" pitchFamily="49" charset="-122"/>
              </a:rPr>
              <a:t>泛型集合</a:t>
            </a:r>
          </a:p>
        </p:txBody>
      </p:sp>
      <p:sp>
        <p:nvSpPr>
          <p:cNvPr id="946179" name="Rectangle 3">
            <a:extLst>
              <a:ext uri="{FF2B5EF4-FFF2-40B4-BE49-F238E27FC236}">
                <a16:creationId xmlns:a16="http://schemas.microsoft.com/office/drawing/2014/main" id="{36B88F48-54E5-4BF3-9534-8D8D5F07A9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536" y="3789362"/>
            <a:ext cx="8229600" cy="2807989"/>
          </a:xfrm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泛型集合可以约束集合内的元素类型 </a:t>
            </a:r>
          </a:p>
          <a:p>
            <a:pPr lvl="1" eaLnBrk="1" hangingPunct="1">
              <a:spcBef>
                <a:spcPts val="0"/>
              </a:spcBef>
            </a:pPr>
            <a:r>
              <a:rPr lang="zh-CN" altLang="en-US" sz="19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编译时检查类型约束</a:t>
            </a:r>
          </a:p>
          <a:p>
            <a:pPr lvl="1" eaLnBrk="1" hangingPunct="1">
              <a:spcBef>
                <a:spcPts val="0"/>
              </a:spcBef>
            </a:pPr>
            <a:r>
              <a:rPr lang="zh-CN" altLang="en-US" sz="19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无需装箱拆箱操作</a:t>
            </a:r>
          </a:p>
          <a:p>
            <a:pPr eaLnBrk="1" hangingPunct="1">
              <a:spcBef>
                <a:spcPts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加上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sing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ystem.Collections.Generic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  <a:p>
            <a:pPr eaLnBrk="1" hangingPunct="1">
              <a:spcBef>
                <a:spcPts val="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&lt;T&gt;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&lt;K,V&gt;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表示该泛型集合中的元素类型</a:t>
            </a:r>
          </a:p>
          <a:p>
            <a:pPr lvl="1" eaLnBrk="1" hangingPunct="1">
              <a:spcBef>
                <a:spcPts val="0"/>
              </a:spcBef>
            </a:pPr>
            <a:r>
              <a:rPr lang="en-US" altLang="zh-CN" sz="19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ArrayList</a:t>
            </a:r>
            <a:r>
              <a:rPr lang="en-US" altLang="zh-CN" sz="19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 </a:t>
            </a:r>
            <a:r>
              <a:rPr lang="en-US" altLang="zh-CN" sz="19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List&lt;T&gt;</a:t>
            </a:r>
          </a:p>
          <a:p>
            <a:pPr lvl="1" eaLnBrk="1" hangingPunct="1">
              <a:spcBef>
                <a:spcPts val="0"/>
              </a:spcBef>
            </a:pPr>
            <a:r>
              <a:rPr lang="en-US" altLang="zh-CN" sz="19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ueue</a:t>
            </a:r>
            <a:r>
              <a:rPr lang="en-US" altLang="zh-CN" sz="19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sz="19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ueue</a:t>
            </a:r>
            <a:r>
              <a:rPr lang="en-US" altLang="zh-CN" sz="19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&lt;T&gt;</a:t>
            </a:r>
          </a:p>
          <a:p>
            <a:pPr lvl="1" eaLnBrk="1" hangingPunct="1">
              <a:spcBef>
                <a:spcPts val="0"/>
              </a:spcBef>
            </a:pPr>
            <a:r>
              <a:rPr lang="en-US" altLang="zh-CN" sz="19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ack </a:t>
            </a:r>
            <a:r>
              <a:rPr lang="en-US" altLang="zh-CN" sz="19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sz="19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Stack</a:t>
            </a:r>
            <a:r>
              <a:rPr lang="en-US" altLang="zh-CN" sz="19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&lt;T&gt;</a:t>
            </a:r>
          </a:p>
          <a:p>
            <a:pPr lvl="1" eaLnBrk="1" hangingPunct="1">
              <a:spcBef>
                <a:spcPts val="0"/>
              </a:spcBef>
            </a:pPr>
            <a:r>
              <a:rPr lang="en-US" altLang="zh-CN" sz="19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ashtable</a:t>
            </a:r>
            <a:r>
              <a:rPr lang="en-US" altLang="zh-CN" sz="19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9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sz="19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9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ictionary&lt;K,V&gt;</a:t>
            </a:r>
          </a:p>
        </p:txBody>
      </p:sp>
      <p:sp>
        <p:nvSpPr>
          <p:cNvPr id="53253" name="AutoShape 4">
            <a:extLst>
              <a:ext uri="{FF2B5EF4-FFF2-40B4-BE49-F238E27FC236}">
                <a16:creationId xmlns:a16="http://schemas.microsoft.com/office/drawing/2014/main" id="{B42FA0EB-DCBC-42B6-B72C-4B7D6C23E853}"/>
              </a:ext>
            </a:extLst>
          </p:cNvPr>
          <p:cNvSpPr>
            <a:spLocks noChangeArrowheads="1"/>
          </p:cNvSpPr>
          <p:nvPr/>
        </p:nvSpPr>
        <p:spPr bwMode="gray">
          <a:xfrm>
            <a:off x="3349625" y="1990725"/>
            <a:ext cx="1784350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List&lt;Student&gt;</a:t>
            </a:r>
          </a:p>
        </p:txBody>
      </p:sp>
      <p:sp>
        <p:nvSpPr>
          <p:cNvPr id="53254" name="AutoShape 5">
            <a:extLst>
              <a:ext uri="{FF2B5EF4-FFF2-40B4-BE49-F238E27FC236}">
                <a16:creationId xmlns:a16="http://schemas.microsoft.com/office/drawing/2014/main" id="{0BE0AC81-C374-4AD5-97B4-FB20A70B3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908050"/>
            <a:ext cx="1871662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tudent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对象</a:t>
            </a:r>
          </a:p>
        </p:txBody>
      </p:sp>
      <p:sp>
        <p:nvSpPr>
          <p:cNvPr id="53255" name="AutoShape 6">
            <a:extLst>
              <a:ext uri="{FF2B5EF4-FFF2-40B4-BE49-F238E27FC236}">
                <a16:creationId xmlns:a16="http://schemas.microsoft.com/office/drawing/2014/main" id="{518D040F-614B-4C67-8802-24F947E04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836613"/>
            <a:ext cx="1871663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eacher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对象</a:t>
            </a:r>
          </a:p>
        </p:txBody>
      </p:sp>
      <p:sp>
        <p:nvSpPr>
          <p:cNvPr id="53256" name="Freeform 7">
            <a:extLst>
              <a:ext uri="{FF2B5EF4-FFF2-40B4-BE49-F238E27FC236}">
                <a16:creationId xmlns:a16="http://schemas.microsoft.com/office/drawing/2014/main" id="{A2E4C23A-104B-4802-ADDB-FDC57515CF0C}"/>
              </a:ext>
            </a:extLst>
          </p:cNvPr>
          <p:cNvSpPr>
            <a:spLocks/>
          </p:cNvSpPr>
          <p:nvPr/>
        </p:nvSpPr>
        <p:spPr bwMode="auto">
          <a:xfrm rot="1398270">
            <a:off x="1979613" y="1700213"/>
            <a:ext cx="1231900" cy="620712"/>
          </a:xfrm>
          <a:custGeom>
            <a:avLst/>
            <a:gdLst>
              <a:gd name="T0" fmla="*/ 2147483646 w 730"/>
              <a:gd name="T1" fmla="*/ 2147483646 h 457"/>
              <a:gd name="T2" fmla="*/ 2147483646 w 730"/>
              <a:gd name="T3" fmla="*/ 2147483646 h 457"/>
              <a:gd name="T4" fmla="*/ 2147483646 w 730"/>
              <a:gd name="T5" fmla="*/ 2147483646 h 457"/>
              <a:gd name="T6" fmla="*/ 2147483646 w 730"/>
              <a:gd name="T7" fmla="*/ 2147483646 h 457"/>
              <a:gd name="T8" fmla="*/ 2147483646 w 730"/>
              <a:gd name="T9" fmla="*/ 2147483646 h 457"/>
              <a:gd name="T10" fmla="*/ 2147483646 w 730"/>
              <a:gd name="T11" fmla="*/ 2147483646 h 457"/>
              <a:gd name="T12" fmla="*/ 2147483646 w 730"/>
              <a:gd name="T13" fmla="*/ 2147483646 h 457"/>
              <a:gd name="T14" fmla="*/ 2147483646 w 730"/>
              <a:gd name="T15" fmla="*/ 2147483646 h 457"/>
              <a:gd name="T16" fmla="*/ 2147483646 w 730"/>
              <a:gd name="T17" fmla="*/ 2147483646 h 457"/>
              <a:gd name="T18" fmla="*/ 2147483646 w 730"/>
              <a:gd name="T19" fmla="*/ 2147483646 h 457"/>
              <a:gd name="T20" fmla="*/ 2147483646 w 730"/>
              <a:gd name="T21" fmla="*/ 2147483646 h 457"/>
              <a:gd name="T22" fmla="*/ 2147483646 w 730"/>
              <a:gd name="T23" fmla="*/ 2147483646 h 457"/>
              <a:gd name="T24" fmla="*/ 2147483646 w 730"/>
              <a:gd name="T25" fmla="*/ 2147483646 h 457"/>
              <a:gd name="T26" fmla="*/ 2147483646 w 730"/>
              <a:gd name="T27" fmla="*/ 2147483646 h 457"/>
              <a:gd name="T28" fmla="*/ 2147483646 w 730"/>
              <a:gd name="T29" fmla="*/ 2147483646 h 457"/>
              <a:gd name="T30" fmla="*/ 2147483646 w 730"/>
              <a:gd name="T31" fmla="*/ 2147483646 h 457"/>
              <a:gd name="T32" fmla="*/ 2147483646 w 730"/>
              <a:gd name="T33" fmla="*/ 2147483646 h 457"/>
              <a:gd name="T34" fmla="*/ 2147483646 w 730"/>
              <a:gd name="T35" fmla="*/ 2147483646 h 457"/>
              <a:gd name="T36" fmla="*/ 2147483646 w 730"/>
              <a:gd name="T37" fmla="*/ 2147483646 h 457"/>
              <a:gd name="T38" fmla="*/ 2147483646 w 730"/>
              <a:gd name="T39" fmla="*/ 2147483646 h 457"/>
              <a:gd name="T40" fmla="*/ 2147483646 w 730"/>
              <a:gd name="T41" fmla="*/ 2147483646 h 457"/>
              <a:gd name="T42" fmla="*/ 2147483646 w 730"/>
              <a:gd name="T43" fmla="*/ 2147483646 h 457"/>
              <a:gd name="T44" fmla="*/ 2147483646 w 730"/>
              <a:gd name="T45" fmla="*/ 2147483646 h 457"/>
              <a:gd name="T46" fmla="*/ 2147483646 w 730"/>
              <a:gd name="T47" fmla="*/ 2147483646 h 457"/>
              <a:gd name="T48" fmla="*/ 2147483646 w 730"/>
              <a:gd name="T49" fmla="*/ 2147483646 h 457"/>
              <a:gd name="T50" fmla="*/ 2147483646 w 730"/>
              <a:gd name="T51" fmla="*/ 2147483646 h 457"/>
              <a:gd name="T52" fmla="*/ 2147483646 w 730"/>
              <a:gd name="T53" fmla="*/ 2147483646 h 457"/>
              <a:gd name="T54" fmla="*/ 2147483646 w 730"/>
              <a:gd name="T55" fmla="*/ 2147483646 h 457"/>
              <a:gd name="T56" fmla="*/ 0 w 730"/>
              <a:gd name="T57" fmla="*/ 2147483646 h 457"/>
              <a:gd name="T58" fmla="*/ 2147483646 w 730"/>
              <a:gd name="T59" fmla="*/ 2147483646 h 457"/>
              <a:gd name="T60" fmla="*/ 2147483646 w 730"/>
              <a:gd name="T61" fmla="*/ 2147483646 h 457"/>
              <a:gd name="T62" fmla="*/ 2147483646 w 730"/>
              <a:gd name="T63" fmla="*/ 2147483646 h 457"/>
              <a:gd name="T64" fmla="*/ 2147483646 w 730"/>
              <a:gd name="T65" fmla="*/ 0 h 457"/>
              <a:gd name="T66" fmla="*/ 2147483646 w 730"/>
              <a:gd name="T67" fmla="*/ 2147483646 h 457"/>
              <a:gd name="T68" fmla="*/ 2147483646 w 730"/>
              <a:gd name="T69" fmla="*/ 2147483646 h 457"/>
              <a:gd name="T70" fmla="*/ 2147483646 w 730"/>
              <a:gd name="T71" fmla="*/ 2147483646 h 457"/>
              <a:gd name="T72" fmla="*/ 2147483646 w 730"/>
              <a:gd name="T73" fmla="*/ 2147483646 h 457"/>
              <a:gd name="T74" fmla="*/ 2147483646 w 730"/>
              <a:gd name="T75" fmla="*/ 2147483646 h 457"/>
              <a:gd name="T76" fmla="*/ 2147483646 w 730"/>
              <a:gd name="T77" fmla="*/ 2147483646 h 457"/>
              <a:gd name="T78" fmla="*/ 2147483646 w 730"/>
              <a:gd name="T79" fmla="*/ 2147483646 h 457"/>
              <a:gd name="T80" fmla="*/ 2147483646 w 730"/>
              <a:gd name="T81" fmla="*/ 2147483646 h 457"/>
              <a:gd name="T82" fmla="*/ 2147483646 w 730"/>
              <a:gd name="T83" fmla="*/ 2147483646 h 457"/>
              <a:gd name="T84" fmla="*/ 2147483646 w 730"/>
              <a:gd name="T85" fmla="*/ 2147483646 h 457"/>
              <a:gd name="T86" fmla="*/ 2147483646 w 730"/>
              <a:gd name="T87" fmla="*/ 2147483646 h 457"/>
              <a:gd name="T88" fmla="*/ 2147483646 w 730"/>
              <a:gd name="T89" fmla="*/ 2147483646 h 457"/>
              <a:gd name="T90" fmla="*/ 2147483646 w 730"/>
              <a:gd name="T91" fmla="*/ 2147483646 h 457"/>
              <a:gd name="T92" fmla="*/ 2147483646 w 730"/>
              <a:gd name="T93" fmla="*/ 2147483646 h 457"/>
              <a:gd name="T94" fmla="*/ 2147483646 w 730"/>
              <a:gd name="T95" fmla="*/ 2147483646 h 457"/>
              <a:gd name="T96" fmla="*/ 2147483646 w 730"/>
              <a:gd name="T97" fmla="*/ 2147483646 h 457"/>
              <a:gd name="T98" fmla="*/ 2147483646 w 730"/>
              <a:gd name="T99" fmla="*/ 2147483646 h 457"/>
              <a:gd name="T100" fmla="*/ 2147483646 w 730"/>
              <a:gd name="T101" fmla="*/ 2147483646 h 457"/>
              <a:gd name="T102" fmla="*/ 2147483646 w 730"/>
              <a:gd name="T103" fmla="*/ 2147483646 h 457"/>
              <a:gd name="T104" fmla="*/ 2147483646 w 730"/>
              <a:gd name="T105" fmla="*/ 2147483646 h 457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0" t="0" r="r" b="b"/>
            <a:pathLst>
              <a:path w="730" h="457">
                <a:moveTo>
                  <a:pt x="729" y="277"/>
                </a:moveTo>
                <a:lnTo>
                  <a:pt x="453" y="456"/>
                </a:lnTo>
                <a:lnTo>
                  <a:pt x="454" y="370"/>
                </a:lnTo>
                <a:lnTo>
                  <a:pt x="443" y="370"/>
                </a:lnTo>
                <a:lnTo>
                  <a:pt x="431" y="370"/>
                </a:lnTo>
                <a:lnTo>
                  <a:pt x="420" y="370"/>
                </a:lnTo>
                <a:lnTo>
                  <a:pt x="408" y="370"/>
                </a:lnTo>
                <a:lnTo>
                  <a:pt x="395" y="370"/>
                </a:lnTo>
                <a:lnTo>
                  <a:pt x="384" y="370"/>
                </a:lnTo>
                <a:lnTo>
                  <a:pt x="370" y="370"/>
                </a:lnTo>
                <a:lnTo>
                  <a:pt x="358" y="370"/>
                </a:lnTo>
                <a:lnTo>
                  <a:pt x="345" y="370"/>
                </a:lnTo>
                <a:lnTo>
                  <a:pt x="333" y="370"/>
                </a:lnTo>
                <a:lnTo>
                  <a:pt x="320" y="370"/>
                </a:lnTo>
                <a:lnTo>
                  <a:pt x="308" y="370"/>
                </a:lnTo>
                <a:lnTo>
                  <a:pt x="295" y="369"/>
                </a:lnTo>
                <a:lnTo>
                  <a:pt x="283" y="369"/>
                </a:lnTo>
                <a:lnTo>
                  <a:pt x="259" y="366"/>
                </a:lnTo>
                <a:lnTo>
                  <a:pt x="218" y="360"/>
                </a:lnTo>
                <a:lnTo>
                  <a:pt x="180" y="350"/>
                </a:lnTo>
                <a:lnTo>
                  <a:pt x="145" y="336"/>
                </a:lnTo>
                <a:lnTo>
                  <a:pt x="114" y="319"/>
                </a:lnTo>
                <a:lnTo>
                  <a:pt x="86" y="299"/>
                </a:lnTo>
                <a:lnTo>
                  <a:pt x="61" y="277"/>
                </a:lnTo>
                <a:lnTo>
                  <a:pt x="41" y="252"/>
                </a:lnTo>
                <a:lnTo>
                  <a:pt x="24" y="227"/>
                </a:lnTo>
                <a:lnTo>
                  <a:pt x="11" y="200"/>
                </a:lnTo>
                <a:lnTo>
                  <a:pt x="4" y="171"/>
                </a:lnTo>
                <a:lnTo>
                  <a:pt x="0" y="142"/>
                </a:lnTo>
                <a:lnTo>
                  <a:pt x="1" y="114"/>
                </a:lnTo>
                <a:lnTo>
                  <a:pt x="8" y="84"/>
                </a:lnTo>
                <a:lnTo>
                  <a:pt x="19" y="55"/>
                </a:lnTo>
                <a:lnTo>
                  <a:pt x="56" y="0"/>
                </a:lnTo>
                <a:lnTo>
                  <a:pt x="45" y="12"/>
                </a:lnTo>
                <a:lnTo>
                  <a:pt x="30" y="36"/>
                </a:lnTo>
                <a:lnTo>
                  <a:pt x="23" y="60"/>
                </a:lnTo>
                <a:lnTo>
                  <a:pt x="25" y="81"/>
                </a:lnTo>
                <a:lnTo>
                  <a:pt x="30" y="91"/>
                </a:lnTo>
                <a:lnTo>
                  <a:pt x="43" y="110"/>
                </a:lnTo>
                <a:lnTo>
                  <a:pt x="63" y="127"/>
                </a:lnTo>
                <a:lnTo>
                  <a:pt x="88" y="144"/>
                </a:lnTo>
                <a:lnTo>
                  <a:pt x="119" y="156"/>
                </a:lnTo>
                <a:lnTo>
                  <a:pt x="136" y="162"/>
                </a:lnTo>
                <a:lnTo>
                  <a:pt x="174" y="174"/>
                </a:lnTo>
                <a:lnTo>
                  <a:pt x="213" y="181"/>
                </a:lnTo>
                <a:lnTo>
                  <a:pt x="255" y="187"/>
                </a:lnTo>
                <a:lnTo>
                  <a:pt x="278" y="190"/>
                </a:lnTo>
                <a:lnTo>
                  <a:pt x="323" y="192"/>
                </a:lnTo>
                <a:lnTo>
                  <a:pt x="366" y="192"/>
                </a:lnTo>
                <a:lnTo>
                  <a:pt x="410" y="190"/>
                </a:lnTo>
                <a:lnTo>
                  <a:pt x="454" y="184"/>
                </a:lnTo>
                <a:lnTo>
                  <a:pt x="453" y="95"/>
                </a:lnTo>
                <a:lnTo>
                  <a:pt x="729" y="277"/>
                </a:lnTo>
              </a:path>
            </a:pathLst>
          </a:cu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12700" cap="rnd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rgbClr val="808080">
                <a:alpha val="50000"/>
              </a:srgbClr>
            </a:outer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53257" name="Freeform 8">
            <a:extLst>
              <a:ext uri="{FF2B5EF4-FFF2-40B4-BE49-F238E27FC236}">
                <a16:creationId xmlns:a16="http://schemas.microsoft.com/office/drawing/2014/main" id="{7FF90AB4-29B5-4852-9FF3-EBC9B6700657}"/>
              </a:ext>
            </a:extLst>
          </p:cNvPr>
          <p:cNvSpPr>
            <a:spLocks/>
          </p:cNvSpPr>
          <p:nvPr/>
        </p:nvSpPr>
        <p:spPr bwMode="auto">
          <a:xfrm rot="20100633" flipH="1">
            <a:off x="5219700" y="1557338"/>
            <a:ext cx="1289050" cy="620712"/>
          </a:xfrm>
          <a:custGeom>
            <a:avLst/>
            <a:gdLst>
              <a:gd name="T0" fmla="*/ 2147483646 w 730"/>
              <a:gd name="T1" fmla="*/ 2147483646 h 457"/>
              <a:gd name="T2" fmla="*/ 2147483646 w 730"/>
              <a:gd name="T3" fmla="*/ 2147483646 h 457"/>
              <a:gd name="T4" fmla="*/ 2147483646 w 730"/>
              <a:gd name="T5" fmla="*/ 2147483646 h 457"/>
              <a:gd name="T6" fmla="*/ 2147483646 w 730"/>
              <a:gd name="T7" fmla="*/ 2147483646 h 457"/>
              <a:gd name="T8" fmla="*/ 2147483646 w 730"/>
              <a:gd name="T9" fmla="*/ 2147483646 h 457"/>
              <a:gd name="T10" fmla="*/ 2147483646 w 730"/>
              <a:gd name="T11" fmla="*/ 2147483646 h 457"/>
              <a:gd name="T12" fmla="*/ 2147483646 w 730"/>
              <a:gd name="T13" fmla="*/ 2147483646 h 457"/>
              <a:gd name="T14" fmla="*/ 2147483646 w 730"/>
              <a:gd name="T15" fmla="*/ 2147483646 h 457"/>
              <a:gd name="T16" fmla="*/ 2147483646 w 730"/>
              <a:gd name="T17" fmla="*/ 2147483646 h 457"/>
              <a:gd name="T18" fmla="*/ 2147483646 w 730"/>
              <a:gd name="T19" fmla="*/ 2147483646 h 457"/>
              <a:gd name="T20" fmla="*/ 2147483646 w 730"/>
              <a:gd name="T21" fmla="*/ 2147483646 h 457"/>
              <a:gd name="T22" fmla="*/ 2147483646 w 730"/>
              <a:gd name="T23" fmla="*/ 2147483646 h 457"/>
              <a:gd name="T24" fmla="*/ 2147483646 w 730"/>
              <a:gd name="T25" fmla="*/ 2147483646 h 457"/>
              <a:gd name="T26" fmla="*/ 2147483646 w 730"/>
              <a:gd name="T27" fmla="*/ 2147483646 h 457"/>
              <a:gd name="T28" fmla="*/ 2147483646 w 730"/>
              <a:gd name="T29" fmla="*/ 2147483646 h 457"/>
              <a:gd name="T30" fmla="*/ 2147483646 w 730"/>
              <a:gd name="T31" fmla="*/ 2147483646 h 457"/>
              <a:gd name="T32" fmla="*/ 2147483646 w 730"/>
              <a:gd name="T33" fmla="*/ 2147483646 h 457"/>
              <a:gd name="T34" fmla="*/ 2147483646 w 730"/>
              <a:gd name="T35" fmla="*/ 2147483646 h 457"/>
              <a:gd name="T36" fmla="*/ 2147483646 w 730"/>
              <a:gd name="T37" fmla="*/ 2147483646 h 457"/>
              <a:gd name="T38" fmla="*/ 2147483646 w 730"/>
              <a:gd name="T39" fmla="*/ 2147483646 h 457"/>
              <a:gd name="T40" fmla="*/ 2147483646 w 730"/>
              <a:gd name="T41" fmla="*/ 2147483646 h 457"/>
              <a:gd name="T42" fmla="*/ 2147483646 w 730"/>
              <a:gd name="T43" fmla="*/ 2147483646 h 457"/>
              <a:gd name="T44" fmla="*/ 2147483646 w 730"/>
              <a:gd name="T45" fmla="*/ 2147483646 h 457"/>
              <a:gd name="T46" fmla="*/ 2147483646 w 730"/>
              <a:gd name="T47" fmla="*/ 2147483646 h 457"/>
              <a:gd name="T48" fmla="*/ 2147483646 w 730"/>
              <a:gd name="T49" fmla="*/ 2147483646 h 457"/>
              <a:gd name="T50" fmla="*/ 2147483646 w 730"/>
              <a:gd name="T51" fmla="*/ 2147483646 h 457"/>
              <a:gd name="T52" fmla="*/ 2147483646 w 730"/>
              <a:gd name="T53" fmla="*/ 2147483646 h 457"/>
              <a:gd name="T54" fmla="*/ 2147483646 w 730"/>
              <a:gd name="T55" fmla="*/ 2147483646 h 457"/>
              <a:gd name="T56" fmla="*/ 0 w 730"/>
              <a:gd name="T57" fmla="*/ 2147483646 h 457"/>
              <a:gd name="T58" fmla="*/ 2147483646 w 730"/>
              <a:gd name="T59" fmla="*/ 2147483646 h 457"/>
              <a:gd name="T60" fmla="*/ 2147483646 w 730"/>
              <a:gd name="T61" fmla="*/ 2147483646 h 457"/>
              <a:gd name="T62" fmla="*/ 2147483646 w 730"/>
              <a:gd name="T63" fmla="*/ 2147483646 h 457"/>
              <a:gd name="T64" fmla="*/ 2147483646 w 730"/>
              <a:gd name="T65" fmla="*/ 0 h 457"/>
              <a:gd name="T66" fmla="*/ 2147483646 w 730"/>
              <a:gd name="T67" fmla="*/ 2147483646 h 457"/>
              <a:gd name="T68" fmla="*/ 2147483646 w 730"/>
              <a:gd name="T69" fmla="*/ 2147483646 h 457"/>
              <a:gd name="T70" fmla="*/ 2147483646 w 730"/>
              <a:gd name="T71" fmla="*/ 2147483646 h 457"/>
              <a:gd name="T72" fmla="*/ 2147483646 w 730"/>
              <a:gd name="T73" fmla="*/ 2147483646 h 457"/>
              <a:gd name="T74" fmla="*/ 2147483646 w 730"/>
              <a:gd name="T75" fmla="*/ 2147483646 h 457"/>
              <a:gd name="T76" fmla="*/ 2147483646 w 730"/>
              <a:gd name="T77" fmla="*/ 2147483646 h 457"/>
              <a:gd name="T78" fmla="*/ 2147483646 w 730"/>
              <a:gd name="T79" fmla="*/ 2147483646 h 457"/>
              <a:gd name="T80" fmla="*/ 2147483646 w 730"/>
              <a:gd name="T81" fmla="*/ 2147483646 h 457"/>
              <a:gd name="T82" fmla="*/ 2147483646 w 730"/>
              <a:gd name="T83" fmla="*/ 2147483646 h 457"/>
              <a:gd name="T84" fmla="*/ 2147483646 w 730"/>
              <a:gd name="T85" fmla="*/ 2147483646 h 457"/>
              <a:gd name="T86" fmla="*/ 2147483646 w 730"/>
              <a:gd name="T87" fmla="*/ 2147483646 h 457"/>
              <a:gd name="T88" fmla="*/ 2147483646 w 730"/>
              <a:gd name="T89" fmla="*/ 2147483646 h 457"/>
              <a:gd name="T90" fmla="*/ 2147483646 w 730"/>
              <a:gd name="T91" fmla="*/ 2147483646 h 457"/>
              <a:gd name="T92" fmla="*/ 2147483646 w 730"/>
              <a:gd name="T93" fmla="*/ 2147483646 h 457"/>
              <a:gd name="T94" fmla="*/ 2147483646 w 730"/>
              <a:gd name="T95" fmla="*/ 2147483646 h 457"/>
              <a:gd name="T96" fmla="*/ 2147483646 w 730"/>
              <a:gd name="T97" fmla="*/ 2147483646 h 457"/>
              <a:gd name="T98" fmla="*/ 2147483646 w 730"/>
              <a:gd name="T99" fmla="*/ 2147483646 h 457"/>
              <a:gd name="T100" fmla="*/ 2147483646 w 730"/>
              <a:gd name="T101" fmla="*/ 2147483646 h 457"/>
              <a:gd name="T102" fmla="*/ 2147483646 w 730"/>
              <a:gd name="T103" fmla="*/ 2147483646 h 457"/>
              <a:gd name="T104" fmla="*/ 2147483646 w 730"/>
              <a:gd name="T105" fmla="*/ 2147483646 h 457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0" t="0" r="r" b="b"/>
            <a:pathLst>
              <a:path w="730" h="457">
                <a:moveTo>
                  <a:pt x="729" y="277"/>
                </a:moveTo>
                <a:lnTo>
                  <a:pt x="453" y="456"/>
                </a:lnTo>
                <a:lnTo>
                  <a:pt x="454" y="370"/>
                </a:lnTo>
                <a:lnTo>
                  <a:pt x="443" y="370"/>
                </a:lnTo>
                <a:lnTo>
                  <a:pt x="431" y="370"/>
                </a:lnTo>
                <a:lnTo>
                  <a:pt x="420" y="370"/>
                </a:lnTo>
                <a:lnTo>
                  <a:pt x="408" y="370"/>
                </a:lnTo>
                <a:lnTo>
                  <a:pt x="395" y="370"/>
                </a:lnTo>
                <a:lnTo>
                  <a:pt x="384" y="370"/>
                </a:lnTo>
                <a:lnTo>
                  <a:pt x="370" y="370"/>
                </a:lnTo>
                <a:lnTo>
                  <a:pt x="358" y="370"/>
                </a:lnTo>
                <a:lnTo>
                  <a:pt x="345" y="370"/>
                </a:lnTo>
                <a:lnTo>
                  <a:pt x="333" y="370"/>
                </a:lnTo>
                <a:lnTo>
                  <a:pt x="320" y="370"/>
                </a:lnTo>
                <a:lnTo>
                  <a:pt x="308" y="370"/>
                </a:lnTo>
                <a:lnTo>
                  <a:pt x="295" y="369"/>
                </a:lnTo>
                <a:lnTo>
                  <a:pt x="283" y="369"/>
                </a:lnTo>
                <a:lnTo>
                  <a:pt x="259" y="366"/>
                </a:lnTo>
                <a:lnTo>
                  <a:pt x="218" y="360"/>
                </a:lnTo>
                <a:lnTo>
                  <a:pt x="180" y="350"/>
                </a:lnTo>
                <a:lnTo>
                  <a:pt x="145" y="336"/>
                </a:lnTo>
                <a:lnTo>
                  <a:pt x="114" y="319"/>
                </a:lnTo>
                <a:lnTo>
                  <a:pt x="86" y="299"/>
                </a:lnTo>
                <a:lnTo>
                  <a:pt x="61" y="277"/>
                </a:lnTo>
                <a:lnTo>
                  <a:pt x="41" y="252"/>
                </a:lnTo>
                <a:lnTo>
                  <a:pt x="24" y="227"/>
                </a:lnTo>
                <a:lnTo>
                  <a:pt x="11" y="200"/>
                </a:lnTo>
                <a:lnTo>
                  <a:pt x="4" y="171"/>
                </a:lnTo>
                <a:lnTo>
                  <a:pt x="0" y="142"/>
                </a:lnTo>
                <a:lnTo>
                  <a:pt x="1" y="114"/>
                </a:lnTo>
                <a:lnTo>
                  <a:pt x="8" y="84"/>
                </a:lnTo>
                <a:lnTo>
                  <a:pt x="19" y="55"/>
                </a:lnTo>
                <a:lnTo>
                  <a:pt x="56" y="0"/>
                </a:lnTo>
                <a:lnTo>
                  <a:pt x="45" y="12"/>
                </a:lnTo>
                <a:lnTo>
                  <a:pt x="30" y="36"/>
                </a:lnTo>
                <a:lnTo>
                  <a:pt x="23" y="60"/>
                </a:lnTo>
                <a:lnTo>
                  <a:pt x="25" y="81"/>
                </a:lnTo>
                <a:lnTo>
                  <a:pt x="30" y="91"/>
                </a:lnTo>
                <a:lnTo>
                  <a:pt x="43" y="110"/>
                </a:lnTo>
                <a:lnTo>
                  <a:pt x="63" y="127"/>
                </a:lnTo>
                <a:lnTo>
                  <a:pt x="88" y="144"/>
                </a:lnTo>
                <a:lnTo>
                  <a:pt x="119" y="156"/>
                </a:lnTo>
                <a:lnTo>
                  <a:pt x="136" y="162"/>
                </a:lnTo>
                <a:lnTo>
                  <a:pt x="174" y="174"/>
                </a:lnTo>
                <a:lnTo>
                  <a:pt x="213" y="181"/>
                </a:lnTo>
                <a:lnTo>
                  <a:pt x="255" y="187"/>
                </a:lnTo>
                <a:lnTo>
                  <a:pt x="278" y="190"/>
                </a:lnTo>
                <a:lnTo>
                  <a:pt x="323" y="192"/>
                </a:lnTo>
                <a:lnTo>
                  <a:pt x="366" y="192"/>
                </a:lnTo>
                <a:lnTo>
                  <a:pt x="410" y="190"/>
                </a:lnTo>
                <a:lnTo>
                  <a:pt x="454" y="184"/>
                </a:lnTo>
                <a:lnTo>
                  <a:pt x="453" y="95"/>
                </a:lnTo>
                <a:lnTo>
                  <a:pt x="729" y="277"/>
                </a:lnTo>
              </a:path>
            </a:pathLst>
          </a:cu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12700" cap="rnd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rgbClr val="808080">
                <a:alpha val="50000"/>
              </a:srgbClr>
            </a:outer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53258" name="Text Box 9">
            <a:extLst>
              <a:ext uri="{FF2B5EF4-FFF2-40B4-BE49-F238E27FC236}">
                <a16:creationId xmlns:a16="http://schemas.microsoft.com/office/drawing/2014/main" id="{25CED9DD-97C0-4DBC-83FC-154D24A1DA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525" y="1916113"/>
            <a:ext cx="1728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允许添加</a:t>
            </a:r>
          </a:p>
        </p:txBody>
      </p:sp>
      <p:sp>
        <p:nvSpPr>
          <p:cNvPr id="53259" name="Text Box 10">
            <a:extLst>
              <a:ext uri="{FF2B5EF4-FFF2-40B4-BE49-F238E27FC236}">
                <a16:creationId xmlns:a16="http://schemas.microsoft.com/office/drawing/2014/main" id="{BC6B6459-4AD4-446C-93AD-D54555779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3663" y="1844675"/>
            <a:ext cx="172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不允许添加</a:t>
            </a:r>
          </a:p>
        </p:txBody>
      </p:sp>
      <p:sp>
        <p:nvSpPr>
          <p:cNvPr id="53260" name="AutoShape 11">
            <a:extLst>
              <a:ext uri="{FF2B5EF4-FFF2-40B4-BE49-F238E27FC236}">
                <a16:creationId xmlns:a16="http://schemas.microsoft.com/office/drawing/2014/main" id="{9FBB4178-95CC-4BA5-8D9D-C13467EE5B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3298825"/>
            <a:ext cx="1871662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tudent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对象</a:t>
            </a:r>
          </a:p>
        </p:txBody>
      </p:sp>
      <p:sp>
        <p:nvSpPr>
          <p:cNvPr id="53261" name="AutoShape 12">
            <a:extLst>
              <a:ext uri="{FF2B5EF4-FFF2-40B4-BE49-F238E27FC236}">
                <a16:creationId xmlns:a16="http://schemas.microsoft.com/office/drawing/2014/main" id="{F35E8177-153B-41F1-8326-CC740648A631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995738" y="2276475"/>
            <a:ext cx="503237" cy="1223963"/>
          </a:xfrm>
          <a:prstGeom prst="left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5400000" scaled="1"/>
          </a:gradFill>
          <a:ln w="6350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3262" name="Text Box 13">
            <a:extLst>
              <a:ext uri="{FF2B5EF4-FFF2-40B4-BE49-F238E27FC236}">
                <a16:creationId xmlns:a16="http://schemas.microsoft.com/office/drawing/2014/main" id="{F43D73B4-5454-421B-92F4-3E714708C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0" y="2708275"/>
            <a:ext cx="1728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无需转换类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3">
            <a:extLst>
              <a:ext uri="{FF2B5EF4-FFF2-40B4-BE49-F238E27FC236}">
                <a16:creationId xmlns:a16="http://schemas.microsoft.com/office/drawing/2014/main" id="{6C40C452-B21D-4668-BFEA-F49D673694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5A889BC-66F8-490A-B801-3D1FA519E613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BDB95044-E2CB-4B4D-A752-556CC50B1C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7088" y="980728"/>
            <a:ext cx="7921625" cy="1008062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6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List&lt;Student&gt; students = new List&lt;Student&gt;();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60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利用</a:t>
            </a:r>
            <a:r>
              <a:rPr lang="en-US" altLang="zh-CN" sz="260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List&lt;Student&gt;</a:t>
            </a:r>
            <a:r>
              <a:rPr lang="zh-CN" altLang="en-US" sz="260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存储班级集合</a:t>
            </a:r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A5D4E0C2-11A1-4551-B749-DE4B1CEE3B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7624" y="217487"/>
            <a:ext cx="6937375" cy="499427"/>
          </a:xfrm>
        </p:spPr>
        <p:txBody>
          <a:bodyPr/>
          <a:lstStyle/>
          <a:p>
            <a:pPr eaLnBrk="1" hangingPunct="1"/>
            <a:r>
              <a:rPr lang="en-US" altLang="zh-CN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List&lt;T&gt;</a:t>
            </a:r>
            <a:endParaRPr lang="zh-CN" altLang="en-US" sz="4000" b="0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944132" name="AutoShape 4">
            <a:extLst>
              <a:ext uri="{FF2B5EF4-FFF2-40B4-BE49-F238E27FC236}">
                <a16:creationId xmlns:a16="http://schemas.microsoft.com/office/drawing/2014/main" id="{0B6DF596-367D-4FDF-8DFE-EF4E73E990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2204690"/>
            <a:ext cx="6119812" cy="10795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</a:t>
            </a: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udents.Add(scofield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…</a:t>
            </a:r>
            <a:endParaRPr lang="en-US" altLang="zh-CN" sz="1800" noProof="1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</a:t>
            </a:r>
            <a:r>
              <a:rPr lang="en-US" altLang="zh-CN" sz="18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udents.Add(jacky);</a:t>
            </a:r>
            <a:endParaRPr lang="en-US" altLang="zh-CN" sz="180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944133" name="AutoShape 5">
            <a:extLst>
              <a:ext uri="{FF2B5EF4-FFF2-40B4-BE49-F238E27FC236}">
                <a16:creationId xmlns:a16="http://schemas.microsoft.com/office/drawing/2014/main" id="{742C2A77-D636-4AF2-A848-57A61B3C9A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8425" y="2260253"/>
            <a:ext cx="31257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将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udent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对象加入班级</a:t>
            </a:r>
          </a:p>
        </p:txBody>
      </p:sp>
      <p:sp>
        <p:nvSpPr>
          <p:cNvPr id="944134" name="AutoShape 6">
            <a:extLst>
              <a:ext uri="{FF2B5EF4-FFF2-40B4-BE49-F238E27FC236}">
                <a16:creationId xmlns:a16="http://schemas.microsoft.com/office/drawing/2014/main" id="{0260BF14-4ECC-4C68-8835-4FFA461CF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8425" y="2765078"/>
            <a:ext cx="31257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将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eacher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对象加入班级</a:t>
            </a:r>
          </a:p>
        </p:txBody>
      </p:sp>
      <p:sp>
        <p:nvSpPr>
          <p:cNvPr id="944135" name="AutoShape 7">
            <a:extLst>
              <a:ext uri="{FF2B5EF4-FFF2-40B4-BE49-F238E27FC236}">
                <a16:creationId xmlns:a16="http://schemas.microsoft.com/office/drawing/2014/main" id="{CEE66880-751C-434E-BE58-F9D78EFB79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3284190"/>
            <a:ext cx="1800225" cy="408623"/>
          </a:xfrm>
          <a:prstGeom prst="wedgeRoundRectCallout">
            <a:avLst>
              <a:gd name="adj1" fmla="val 60231"/>
              <a:gd name="adj2" fmla="val -67931"/>
              <a:gd name="adj3" fmla="val 16667"/>
            </a:avLst>
          </a:prstGeom>
          <a:gradFill rotWithShape="1">
            <a:gsLst>
              <a:gs pos="0">
                <a:srgbClr val="FF3300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编译出错</a:t>
            </a:r>
          </a:p>
        </p:txBody>
      </p:sp>
      <p:sp>
        <p:nvSpPr>
          <p:cNvPr id="944137" name="Rectangle 9">
            <a:extLst>
              <a:ext uri="{FF2B5EF4-FFF2-40B4-BE49-F238E27FC236}">
                <a16:creationId xmlns:a16="http://schemas.microsoft.com/office/drawing/2014/main" id="{56E3F7FB-3996-4877-90DC-6C766AB612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2780953"/>
            <a:ext cx="2376488" cy="360362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3">
            <a:extLst>
              <a:ext uri="{FF2B5EF4-FFF2-40B4-BE49-F238E27FC236}">
                <a16:creationId xmlns:a16="http://schemas.microsoft.com/office/drawing/2014/main" id="{6C40C452-B21D-4668-BFEA-F49D673694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5A889BC-66F8-490A-B801-3D1FA519E613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BDB95044-E2CB-4B4D-A752-556CC50B1C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7088" y="980728"/>
            <a:ext cx="7921625" cy="1008062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6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List&lt;Student&gt; students = new List&lt;Student&gt;();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60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利用</a:t>
            </a:r>
            <a:r>
              <a:rPr lang="en-US" altLang="zh-CN" sz="260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List&lt;Student&gt;</a:t>
            </a:r>
            <a:r>
              <a:rPr lang="zh-CN" altLang="en-US" sz="260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存储班级集合</a:t>
            </a:r>
          </a:p>
        </p:txBody>
      </p:sp>
      <p:sp>
        <p:nvSpPr>
          <p:cNvPr id="944132" name="AutoShape 4">
            <a:extLst>
              <a:ext uri="{FF2B5EF4-FFF2-40B4-BE49-F238E27FC236}">
                <a16:creationId xmlns:a16="http://schemas.microsoft.com/office/drawing/2014/main" id="{0B6DF596-367D-4FDF-8DFE-EF4E73E990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2204690"/>
            <a:ext cx="6119812" cy="10795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</a:t>
            </a: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udents.Add(scofield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…</a:t>
            </a:r>
            <a:endParaRPr lang="en-US" altLang="zh-CN" sz="1800" noProof="1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</a:t>
            </a:r>
            <a:r>
              <a:rPr lang="en-US" altLang="zh-CN" sz="18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udents.Add(jacky);</a:t>
            </a:r>
            <a:endParaRPr lang="en-US" altLang="zh-CN" sz="180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944133" name="AutoShape 5">
            <a:extLst>
              <a:ext uri="{FF2B5EF4-FFF2-40B4-BE49-F238E27FC236}">
                <a16:creationId xmlns:a16="http://schemas.microsoft.com/office/drawing/2014/main" id="{742C2A77-D636-4AF2-A848-57A61B3C9A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8425" y="2260253"/>
            <a:ext cx="31257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将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udent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对象加入班级</a:t>
            </a:r>
          </a:p>
        </p:txBody>
      </p:sp>
      <p:sp>
        <p:nvSpPr>
          <p:cNvPr id="944134" name="AutoShape 6">
            <a:extLst>
              <a:ext uri="{FF2B5EF4-FFF2-40B4-BE49-F238E27FC236}">
                <a16:creationId xmlns:a16="http://schemas.microsoft.com/office/drawing/2014/main" id="{0260BF14-4ECC-4C68-8835-4FFA461CF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8425" y="2765078"/>
            <a:ext cx="31257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将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eacher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对象加入班级</a:t>
            </a:r>
          </a:p>
        </p:txBody>
      </p:sp>
      <p:sp>
        <p:nvSpPr>
          <p:cNvPr id="944135" name="AutoShape 7">
            <a:extLst>
              <a:ext uri="{FF2B5EF4-FFF2-40B4-BE49-F238E27FC236}">
                <a16:creationId xmlns:a16="http://schemas.microsoft.com/office/drawing/2014/main" id="{CEE66880-751C-434E-BE58-F9D78EFB79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3284190"/>
            <a:ext cx="1800225" cy="408623"/>
          </a:xfrm>
          <a:prstGeom prst="wedgeRoundRectCallout">
            <a:avLst>
              <a:gd name="adj1" fmla="val 60231"/>
              <a:gd name="adj2" fmla="val -67931"/>
              <a:gd name="adj3" fmla="val 16667"/>
            </a:avLst>
          </a:prstGeom>
          <a:gradFill rotWithShape="1">
            <a:gsLst>
              <a:gs pos="0">
                <a:srgbClr val="FF3300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编译出错</a:t>
            </a:r>
          </a:p>
        </p:txBody>
      </p:sp>
      <p:sp>
        <p:nvSpPr>
          <p:cNvPr id="944136" name="AutoShape 8">
            <a:extLst>
              <a:ext uri="{FF2B5EF4-FFF2-40B4-BE49-F238E27FC236}">
                <a16:creationId xmlns:a16="http://schemas.microsoft.com/office/drawing/2014/main" id="{711DBBB1-1693-49C6-84C5-97627B6D6A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888" y="4506912"/>
            <a:ext cx="5761037" cy="12255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oreach (Student stu in 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</a:t>
            </a: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udents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Console.WriteLine(stu.Name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en-US" altLang="zh-CN" sz="180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944137" name="Rectangle 9">
            <a:extLst>
              <a:ext uri="{FF2B5EF4-FFF2-40B4-BE49-F238E27FC236}">
                <a16:creationId xmlns:a16="http://schemas.microsoft.com/office/drawing/2014/main" id="{56E3F7FB-3996-4877-90DC-6C766AB612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2780953"/>
            <a:ext cx="2376488" cy="360362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944138" name="AutoShape 10">
            <a:extLst>
              <a:ext uri="{FF2B5EF4-FFF2-40B4-BE49-F238E27FC236}">
                <a16:creationId xmlns:a16="http://schemas.microsoft.com/office/drawing/2014/main" id="{AFBD2B05-1476-4F9F-A51B-57A3C985EB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788" y="4724399"/>
            <a:ext cx="1800225" cy="408623"/>
          </a:xfrm>
          <a:prstGeom prst="wedgeRoundRectCallout">
            <a:avLst>
              <a:gd name="adj1" fmla="val -124690"/>
              <a:gd name="adj2" fmla="val 85856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不需类型转换</a:t>
            </a:r>
          </a:p>
        </p:txBody>
      </p:sp>
      <p:sp>
        <p:nvSpPr>
          <p:cNvPr id="944139" name="Rectangle 11">
            <a:extLst>
              <a:ext uri="{FF2B5EF4-FFF2-40B4-BE49-F238E27FC236}">
                <a16:creationId xmlns:a16="http://schemas.microsoft.com/office/drawing/2014/main" id="{A4AF2BFE-8201-4306-B6FD-5E1E0A9B5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3932237"/>
            <a:ext cx="351442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Blip>
                <a:blip r:embed="rId8"/>
              </a:buBlip>
            </a:pP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遍历</a:t>
            </a:r>
            <a:r>
              <a:rPr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List&lt;Student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&gt;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集合</a:t>
            </a:r>
          </a:p>
        </p:txBody>
      </p:sp>
      <p:sp>
        <p:nvSpPr>
          <p:cNvPr id="944141" name="AutoShape 13">
            <a:extLst>
              <a:ext uri="{FF2B5EF4-FFF2-40B4-BE49-F238E27FC236}">
                <a16:creationId xmlns:a16="http://schemas.microsoft.com/office/drawing/2014/main" id="{E18B3714-48C1-40ED-A718-3DC5868B4A67}"/>
              </a:ext>
            </a:extLst>
          </p:cNvPr>
          <p:cNvSpPr>
            <a:spLocks noChangeArrowheads="1"/>
          </p:cNvSpPr>
          <p:nvPr/>
        </p:nvSpPr>
        <p:spPr bwMode="gray">
          <a:xfrm>
            <a:off x="4284663" y="3932237"/>
            <a:ext cx="3314700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B563CF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只能保存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udent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对象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F4C4DB9-97AC-43D4-8FC1-3AA8E5CE08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2210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3">
            <a:extLst>
              <a:ext uri="{FF2B5EF4-FFF2-40B4-BE49-F238E27FC236}">
                <a16:creationId xmlns:a16="http://schemas.microsoft.com/office/drawing/2014/main" id="{58DA6085-95EB-4037-A5AF-DBFFC5688A5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50169C5-78B6-431F-B0F3-C5751FC9F0E2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6324" name="AutoShape 3">
            <a:extLst>
              <a:ext uri="{FF2B5EF4-FFF2-40B4-BE49-F238E27FC236}">
                <a16:creationId xmlns:a16="http://schemas.microsoft.com/office/drawing/2014/main" id="{39BD44DC-BCD6-474C-94D5-976FD0774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410816"/>
            <a:ext cx="7740650" cy="4679950"/>
          </a:xfrm>
          <a:prstGeom prst="roundRect">
            <a:avLst>
              <a:gd name="adj" fmla="val 6389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</a:rPr>
              <a:t>List&lt;Student&gt; students = new List&lt;Student&gt;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zh-CN" sz="180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Student stu1 = 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s</a:t>
            </a: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tudents[2]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stu1.SayHi();</a:t>
            </a:r>
            <a:endParaRPr lang="en-US" altLang="zh-CN" sz="180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zh-CN" sz="180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Students.RemoveAt(0);</a:t>
            </a:r>
            <a:endParaRPr lang="en-US" altLang="zh-CN" sz="180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zh-CN" sz="180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//List&lt;Student&gt; </a:t>
            </a:r>
            <a:r>
              <a:rPr lang="zh-CN" altLang="en-US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方式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foreach (Student stu in 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s</a:t>
            </a: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tudents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       Console.WriteLine(stu.Name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}</a:t>
            </a:r>
            <a:endParaRPr lang="en-US" altLang="zh-CN" sz="180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zh-CN" sz="180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Courier New" panose="02070309020205020404" pitchFamily="49" charset="0"/>
            </a:endParaRPr>
          </a:p>
        </p:txBody>
      </p:sp>
      <p:sp>
        <p:nvSpPr>
          <p:cNvPr id="56325" name="AutoShape 4">
            <a:extLst>
              <a:ext uri="{FF2B5EF4-FFF2-40B4-BE49-F238E27FC236}">
                <a16:creationId xmlns:a16="http://schemas.microsoft.com/office/drawing/2014/main" id="{FA8926FE-4AE7-45AF-AE83-A329B8C0A0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238" y="764704"/>
            <a:ext cx="4316412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List&lt;T&gt;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的访问方式与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rrayList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相同</a:t>
            </a:r>
          </a:p>
        </p:txBody>
      </p:sp>
      <p:sp>
        <p:nvSpPr>
          <p:cNvPr id="947205" name="AutoShape 5">
            <a:extLst>
              <a:ext uri="{FF2B5EF4-FFF2-40B4-BE49-F238E27FC236}">
                <a16:creationId xmlns:a16="http://schemas.microsoft.com/office/drawing/2014/main" id="{B12985B9-B106-4142-B78A-9DB1EF6FBB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2058516"/>
            <a:ext cx="3744913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使用索引访问，无需类型转换</a:t>
            </a:r>
          </a:p>
        </p:txBody>
      </p:sp>
      <p:sp>
        <p:nvSpPr>
          <p:cNvPr id="947206" name="Rectangle 6">
            <a:extLst>
              <a:ext uri="{FF2B5EF4-FFF2-40B4-BE49-F238E27FC236}">
                <a16:creationId xmlns:a16="http://schemas.microsoft.com/office/drawing/2014/main" id="{310E00C4-812F-48D7-BE66-B035AF696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2058516"/>
            <a:ext cx="1439862" cy="360363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47207" name="Rectangle 7">
            <a:extLst>
              <a:ext uri="{FF2B5EF4-FFF2-40B4-BE49-F238E27FC236}">
                <a16:creationId xmlns:a16="http://schemas.microsoft.com/office/drawing/2014/main" id="{C726B50F-EDBA-4757-B766-E198F9604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888" y="2864966"/>
            <a:ext cx="1584325" cy="360363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47208" name="AutoShape 8">
            <a:extLst>
              <a:ext uri="{FF2B5EF4-FFF2-40B4-BE49-F238E27FC236}">
                <a16:creationId xmlns:a16="http://schemas.microsoft.com/office/drawing/2014/main" id="{7B26627A-BC66-449B-A6BD-19C0DA93D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2850679"/>
            <a:ext cx="3744913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利用索引删除</a:t>
            </a:r>
          </a:p>
        </p:txBody>
      </p:sp>
      <p:sp>
        <p:nvSpPr>
          <p:cNvPr id="947209" name="AutoShape 9">
            <a:extLst>
              <a:ext uri="{FF2B5EF4-FFF2-40B4-BE49-F238E27FC236}">
                <a16:creationId xmlns:a16="http://schemas.microsoft.com/office/drawing/2014/main" id="{44ED2BC1-94FF-47E4-8334-DE55DA1A17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4579466"/>
            <a:ext cx="3744913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遍历时不需要类型转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5">
            <a:extLst>
              <a:ext uri="{FF2B5EF4-FFF2-40B4-BE49-F238E27FC236}">
                <a16:creationId xmlns:a16="http://schemas.microsoft.com/office/drawing/2014/main" id="{0362A6F7-9129-4DD0-B293-4EB0FB5CD9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0E5F7F-7536-48B3-83FF-91ADCE91B0E8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US" altLang="zh-CN" sz="1400"/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296F8AB6-ACA8-4EC8-AAA3-9BC7FD4E93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46088" y="361950"/>
            <a:ext cx="8229600" cy="6019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using System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using System.Collections.Generic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public class Exampl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public static void Main(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    List&lt;string&gt; dinosaurs = new List&lt;string&gt;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    dinosaurs.Add("Pachycephalosaurus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    dinosaurs.Add("Amargasaurus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    dinosaurs.Add("Mamenchisaurus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    dinosaurs.Add("Deinonychus");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    dinosaurs.Sort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    dinosaurs.Insert(0, "Tyrannosaurus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    foreach (string dinosaur in dinosaurs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    { Console.WriteLine(dinosaur); }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3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3">
            <a:extLst>
              <a:ext uri="{FF2B5EF4-FFF2-40B4-BE49-F238E27FC236}">
                <a16:creationId xmlns:a16="http://schemas.microsoft.com/office/drawing/2014/main" id="{4ED6526B-40DE-4CD5-A066-1703B5AB516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5CDEB87-9F2C-44CA-A9A2-205B535FDE0F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1625AB39-2086-4A2B-8C1A-FE9FA1A15D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139" y="1004739"/>
            <a:ext cx="8315325" cy="4008437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rgbClr val="FFFFFF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 err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Console.WriteLine</a:t>
            </a: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(“\n</a:t>
            </a:r>
            <a:r>
              <a:rPr lang="zh-CN" altLang="en-US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数组中元素的总数是  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                     </a:t>
            </a: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{0}",</a:t>
            </a:r>
            <a:r>
              <a:rPr lang="en-US" altLang="zh-CN" sz="1800" b="0" dirty="0" err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objNames.Length.ToString</a:t>
            </a: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()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hi-IN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Mangal" panose="02040503050203030202" pitchFamily="18" charset="0"/>
              </a:rPr>
              <a:t>			</a:t>
            </a:r>
            <a:endParaRPr lang="en-US" altLang="zh-CN" sz="1800" b="0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Mangal" panose="02040503050203030202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输出数组秩</a:t>
            </a:r>
            <a:endParaRPr lang="zh-CN" altLang="en-US" sz="1800" b="0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Mangal" panose="02040503050203030202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 err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onsole.WriteLine</a:t>
            </a: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“\n</a:t>
            </a:r>
            <a:r>
              <a:rPr lang="zh-CN" altLang="en-US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组维数是 </a:t>
            </a: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{0}",</a:t>
            </a:r>
            <a:r>
              <a:rPr lang="en-US" altLang="zh-CN" sz="1800" b="0" dirty="0" err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objNames.Rank.ToString</a:t>
            </a: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)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//</a:t>
            </a:r>
            <a:r>
              <a:rPr lang="zh-CN" altLang="en-US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反转数组并输出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 err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rray.Reverse</a:t>
            </a: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</a:t>
            </a:r>
            <a:r>
              <a:rPr lang="en-US" altLang="zh-CN" sz="1800" b="0" dirty="0" err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objNames</a:t>
            </a: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 err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onsole.WriteLine</a:t>
            </a: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“\n</a:t>
            </a:r>
            <a:r>
              <a:rPr lang="zh-CN" altLang="en-US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反转数组后</a:t>
            </a: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"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for(</a:t>
            </a:r>
            <a:r>
              <a:rPr lang="en-US" altLang="zh-CN" sz="1800" b="0" dirty="0" err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nt</a:t>
            </a: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1800" b="0" dirty="0" err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tr</a:t>
            </a: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= 0 ; </a:t>
            </a:r>
            <a:r>
              <a:rPr lang="en-US" altLang="zh-CN" sz="1800" b="0" dirty="0" err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tr</a:t>
            </a: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&lt; 5; </a:t>
            </a:r>
            <a:r>
              <a:rPr lang="en-US" altLang="zh-CN" sz="1800" b="0" dirty="0" err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tr</a:t>
            </a: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++)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{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hi-IN" altLang="zh-CN" sz="1800" b="0" dirty="0">
                <a:solidFill>
                  <a:schemeClr val="tx1"/>
                </a:solidFill>
                <a:latin typeface="Arial" panose="020B0604020202020204" pitchFamily="34" charset="0"/>
                <a:cs typeface="Mangal" panose="02040503050203030202" pitchFamily="18" charset="0"/>
              </a:rPr>
              <a:t>	</a:t>
            </a:r>
            <a:r>
              <a:rPr lang="en-US" altLang="zh-CN" sz="1800" b="0" dirty="0" err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onsole.WriteLine</a:t>
            </a: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“</a:t>
            </a:r>
            <a:r>
              <a:rPr lang="zh-CN" altLang="en-US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元素 </a:t>
            </a: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{0}: {1}",ctr+1,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					</a:t>
            </a:r>
            <a:r>
              <a:rPr lang="en-US" altLang="zh-CN" sz="1800" b="0" dirty="0" err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objNames.GetValue</a:t>
            </a: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</a:t>
            </a:r>
            <a:r>
              <a:rPr lang="en-US" altLang="zh-CN" sz="1800" b="0" dirty="0" err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tr</a:t>
            </a: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)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Mangal" panose="02040503050203030202" pitchFamily="18" charset="0"/>
              </a:rPr>
              <a:t>}</a:t>
            </a:r>
            <a:endParaRPr lang="hi-IN" altLang="zh-CN" sz="1800" b="0" dirty="0">
              <a:solidFill>
                <a:schemeClr val="tx1"/>
              </a:solidFill>
              <a:latin typeface="Arial" panose="020B0604020202020204" pitchFamily="34" charset="0"/>
              <a:cs typeface="Mangal" panose="02040503050203030202" pitchFamily="18" charset="0"/>
            </a:endParaRPr>
          </a:p>
        </p:txBody>
      </p:sp>
      <p:sp>
        <p:nvSpPr>
          <p:cNvPr id="903172" name="AutoShape 4">
            <a:extLst>
              <a:ext uri="{FF2B5EF4-FFF2-40B4-BE49-F238E27FC236}">
                <a16:creationId xmlns:a16="http://schemas.microsoft.com/office/drawing/2014/main" id="{57856AAA-67E1-45EA-8ABC-1344B1A96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064" y="1172369"/>
            <a:ext cx="8135937" cy="649287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zh-CN" sz="18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903173" name="Text Box 5">
            <a:extLst>
              <a:ext uri="{FF2B5EF4-FFF2-40B4-BE49-F238E27FC236}">
                <a16:creationId xmlns:a16="http://schemas.microsoft.com/office/drawing/2014/main" id="{4AC533F3-9B61-485A-899C-E7DBFDBDF1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8514" y="1802606"/>
            <a:ext cx="3600450" cy="379413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tabLst>
                <a:tab pos="228600" algn="l"/>
              </a:tabLst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tabLst>
                <a:tab pos="228600" algn="l"/>
              </a:tabLst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tabLst>
                <a:tab pos="228600" algn="l"/>
              </a:tabLst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tabLst>
                <a:tab pos="228600" algn="l"/>
              </a:tabLst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显示 </a:t>
            </a:r>
            <a:r>
              <a:rPr lang="en-US" altLang="zh-CN" sz="18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objNames</a:t>
            </a:r>
            <a:r>
              <a: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数组的长度</a:t>
            </a:r>
          </a:p>
        </p:txBody>
      </p:sp>
      <p:sp>
        <p:nvSpPr>
          <p:cNvPr id="903174" name="AutoShape 6">
            <a:extLst>
              <a:ext uri="{FF2B5EF4-FFF2-40B4-BE49-F238E27FC236}">
                <a16:creationId xmlns:a16="http://schemas.microsoft.com/office/drawing/2014/main" id="{78AF449C-07BA-42C5-8040-10E1F5F56D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651" y="2253456"/>
            <a:ext cx="8135938" cy="331788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3175" name="Text Box 7">
            <a:extLst>
              <a:ext uri="{FF2B5EF4-FFF2-40B4-BE49-F238E27FC236}">
                <a16:creationId xmlns:a16="http://schemas.microsoft.com/office/drawing/2014/main" id="{88094079-CBEF-457A-B5BF-83648DA99F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5639" y="2564606"/>
            <a:ext cx="2951162" cy="379413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tabLst>
                <a:tab pos="228600" algn="l"/>
              </a:tabLst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tabLst>
                <a:tab pos="228600" algn="l"/>
              </a:tabLst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tabLst>
                <a:tab pos="228600" algn="l"/>
              </a:tabLst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tabLst>
                <a:tab pos="228600" algn="l"/>
              </a:tabLst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显示 </a:t>
            </a:r>
            <a:r>
              <a:rPr lang="en-US" altLang="zh-CN" sz="18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objNames</a:t>
            </a:r>
            <a:r>
              <a: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数组维数</a:t>
            </a:r>
          </a:p>
        </p:txBody>
      </p:sp>
      <p:sp>
        <p:nvSpPr>
          <p:cNvPr id="903176" name="AutoShape 8">
            <a:extLst>
              <a:ext uri="{FF2B5EF4-FFF2-40B4-BE49-F238E27FC236}">
                <a16:creationId xmlns:a16="http://schemas.microsoft.com/office/drawing/2014/main" id="{0483BCD8-7415-4D36-B042-EF7E67A455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064" y="2829719"/>
            <a:ext cx="3455987" cy="287337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3177" name="Text Box 9">
            <a:extLst>
              <a:ext uri="{FF2B5EF4-FFF2-40B4-BE49-F238E27FC236}">
                <a16:creationId xmlns:a16="http://schemas.microsoft.com/office/drawing/2014/main" id="{7E3DFB85-996D-4893-BE31-5428555ABA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1889" y="3121819"/>
            <a:ext cx="1655762" cy="379412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tabLst>
                <a:tab pos="228600" algn="l"/>
              </a:tabLst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tabLst>
                <a:tab pos="228600" algn="l"/>
              </a:tabLst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tabLst>
                <a:tab pos="228600" algn="l"/>
              </a:tabLst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tabLst>
                <a:tab pos="228600" algn="l"/>
              </a:tabLst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反转数组元素 </a:t>
            </a:r>
          </a:p>
        </p:txBody>
      </p:sp>
      <p:sp>
        <p:nvSpPr>
          <p:cNvPr id="903178" name="AutoShape 10">
            <a:extLst>
              <a:ext uri="{FF2B5EF4-FFF2-40B4-BE49-F238E27FC236}">
                <a16:creationId xmlns:a16="http://schemas.microsoft.com/office/drawing/2014/main" id="{63057519-6BE9-436F-9A56-D77B1FCDB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064" y="3405981"/>
            <a:ext cx="7991475" cy="15113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3179" name="Text Box 11">
            <a:extLst>
              <a:ext uri="{FF2B5EF4-FFF2-40B4-BE49-F238E27FC236}">
                <a16:creationId xmlns:a16="http://schemas.microsoft.com/office/drawing/2014/main" id="{55F8694F-430B-477E-A0A5-C050E1CCD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326" y="4629944"/>
            <a:ext cx="2665413" cy="379412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tabLst>
                <a:tab pos="228600" algn="l"/>
              </a:tabLst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tabLst>
                <a:tab pos="228600" algn="l"/>
              </a:tabLst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tabLst>
                <a:tab pos="228600" algn="l"/>
              </a:tabLst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tabLst>
                <a:tab pos="228600" algn="l"/>
              </a:tabLst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tabLst>
                <a:tab pos="228600" algn="l"/>
              </a:tabLst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反转后的数组元素列表</a:t>
            </a:r>
          </a:p>
        </p:txBody>
      </p:sp>
      <p:sp>
        <p:nvSpPr>
          <p:cNvPr id="903180" name="Text Box 12">
            <a:extLst>
              <a:ext uri="{FF2B5EF4-FFF2-40B4-BE49-F238E27FC236}">
                <a16:creationId xmlns:a16="http://schemas.microsoft.com/office/drawing/2014/main" id="{1B5D21A8-16DA-456F-9052-94A950C3D1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01" y="5230019"/>
            <a:ext cx="7343775" cy="884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9900"/>
                    </a:gs>
                    <a:gs pos="100000">
                      <a:srgbClr val="FFFFFF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28575" cmpd="dbl" algn="ctr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6796" dir="1593903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zh-CN" altLang="en-US" b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课堂练习：</a:t>
            </a:r>
          </a:p>
          <a:p>
            <a:pPr eaLnBrk="1" hangingPunct="1">
              <a:buClrTx/>
              <a:buFontTx/>
              <a:buNone/>
            </a:pPr>
            <a:r>
              <a:rPr lang="zh-CN" altLang="en-US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这段代码用</a:t>
            </a:r>
            <a:r>
              <a:rPr lang="en-US" altLang="zh-CN" sz="2000" b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foreach</a:t>
            </a:r>
            <a:r>
              <a:rPr lang="zh-CN" altLang="en-US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结构怎么写？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DA161111-97C5-44C6-82B8-7A15C5EBDC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5">
            <a:extLst>
              <a:ext uri="{FF2B5EF4-FFF2-40B4-BE49-F238E27FC236}">
                <a16:creationId xmlns:a16="http://schemas.microsoft.com/office/drawing/2014/main" id="{0362A6F7-9129-4DD0-B293-4EB0FB5CD9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0E5F7F-7536-48B3-83FF-91ADCE91B0E8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60</a:t>
            </a:fld>
            <a:endParaRPr lang="en-US" altLang="zh-CN" sz="1400"/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296F8AB6-ACA8-4EC8-AAA3-9BC7FD4E93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46088" y="361950"/>
            <a:ext cx="8229600" cy="6019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using System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using System.Collections.Generic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public class Exampl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public static void Main(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    List&lt;string&gt; dinosaurs = new List&lt;string&gt;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    dinosaurs.Add("Pachycephalosaurus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    dinosaurs.Add("Amargasaurus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    dinosaurs.Add("Mamenchisaurus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    dinosaurs.Add("Deinonychus");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    dinosaurs.Sort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    dinosaurs.Insert(0, "Tyrannosaurus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    foreach (string dinosaur in dinosaurs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    { Console.WriteLine(dinosaur); }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300" b="1" noProof="1"/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300" b="1"/>
          </a:p>
        </p:txBody>
      </p:sp>
      <p:sp>
        <p:nvSpPr>
          <p:cNvPr id="954372" name="Text Box 4">
            <a:extLst>
              <a:ext uri="{FF2B5EF4-FFF2-40B4-BE49-F238E27FC236}">
                <a16:creationId xmlns:a16="http://schemas.microsoft.com/office/drawing/2014/main" id="{F0AD4BC8-253B-4D6C-85D3-E0690E9409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2205038"/>
            <a:ext cx="5543550" cy="2528887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FF0000"/>
                </a:solidFill>
              </a:rPr>
              <a:t>Tyrannosauru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FF0000"/>
                </a:solidFill>
              </a:rPr>
              <a:t>Amargasauru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FF0000"/>
                </a:solidFill>
              </a:rPr>
              <a:t>Deinonychu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FF0000"/>
                </a:solidFill>
              </a:rPr>
              <a:t>Mamenchisauru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FF0000"/>
                </a:solidFill>
              </a:rPr>
              <a:t>Pachycephalosaurus</a:t>
            </a:r>
          </a:p>
        </p:txBody>
      </p:sp>
    </p:spTree>
    <p:extLst>
      <p:ext uri="{BB962C8B-B14F-4D97-AF65-F5344CB8AC3E}">
        <p14:creationId xmlns:p14="http://schemas.microsoft.com/office/powerpoint/2010/main" val="181834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3">
            <a:extLst>
              <a:ext uri="{FF2B5EF4-FFF2-40B4-BE49-F238E27FC236}">
                <a16:creationId xmlns:a16="http://schemas.microsoft.com/office/drawing/2014/main" id="{1767348F-87F9-413F-9083-D8701A3DA9B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5FBEE43-620E-479A-ABDF-93CE86A2D4D7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0494BDCF-6B83-4629-9EFD-27EE179790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59632" y="217487"/>
            <a:ext cx="6870700" cy="514351"/>
          </a:xfrm>
        </p:spPr>
        <p:txBody>
          <a:bodyPr/>
          <a:lstStyle/>
          <a:p>
            <a:pPr eaLnBrk="1" hangingPunct="1"/>
            <a:r>
              <a:rPr lang="en-US" altLang="zh-CN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List&lt;T&gt; 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与 </a:t>
            </a:r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rayList</a:t>
            </a:r>
            <a:endParaRPr lang="en-US" altLang="zh-CN" sz="4000" b="0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58372" name="Line 3">
            <a:extLst>
              <a:ext uri="{FF2B5EF4-FFF2-40B4-BE49-F238E27FC236}">
                <a16:creationId xmlns:a16="http://schemas.microsoft.com/office/drawing/2014/main" id="{057EEAF9-3482-46C8-AFFD-FDDD7C899EF8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4175" y="3344863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58373" name="Line 4">
            <a:extLst>
              <a:ext uri="{FF2B5EF4-FFF2-40B4-BE49-F238E27FC236}">
                <a16:creationId xmlns:a16="http://schemas.microsoft.com/office/drawing/2014/main" id="{99A35CC9-938F-4A52-8CCB-76C8DDA20D0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4175" y="3525838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grpSp>
        <p:nvGrpSpPr>
          <p:cNvPr id="58374" name="Group 5">
            <a:extLst>
              <a:ext uri="{FF2B5EF4-FFF2-40B4-BE49-F238E27FC236}">
                <a16:creationId xmlns:a16="http://schemas.microsoft.com/office/drawing/2014/main" id="{6EED5268-AC5B-4BBD-854F-4743F0E9524A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2060575"/>
            <a:ext cx="7489825" cy="2663825"/>
            <a:chOff x="1020" y="1253"/>
            <a:chExt cx="3402" cy="1678"/>
          </a:xfrm>
        </p:grpSpPr>
        <p:sp>
          <p:nvSpPr>
            <p:cNvPr id="58378" name="Rectangle 6">
              <a:extLst>
                <a:ext uri="{FF2B5EF4-FFF2-40B4-BE49-F238E27FC236}">
                  <a16:creationId xmlns:a16="http://schemas.microsoft.com/office/drawing/2014/main" id="{C72773AD-BB7A-4644-AFB5-AE343FF4AA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2" y="2652"/>
              <a:ext cx="2770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通过索引删除元素</a:t>
              </a:r>
            </a:p>
          </p:txBody>
        </p:sp>
        <p:sp>
          <p:nvSpPr>
            <p:cNvPr id="58379" name="Rectangle 7">
              <a:extLst>
                <a:ext uri="{FF2B5EF4-FFF2-40B4-BE49-F238E27FC236}">
                  <a16:creationId xmlns:a16="http://schemas.microsoft.com/office/drawing/2014/main" id="{0233A90E-C54E-4AB6-8385-D405D72149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2" y="2374"/>
              <a:ext cx="2770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添加对象方法相同</a:t>
              </a:r>
            </a:p>
          </p:txBody>
        </p:sp>
        <p:sp>
          <p:nvSpPr>
            <p:cNvPr id="58380" name="Rectangle 8">
              <a:extLst>
                <a:ext uri="{FF2B5EF4-FFF2-40B4-BE49-F238E27FC236}">
                  <a16:creationId xmlns:a16="http://schemas.microsoft.com/office/drawing/2014/main" id="{A43FB6C6-CCDE-4958-8334-14278CA99F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2" y="2094"/>
              <a:ext cx="2770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通过索引访问集合的元素</a:t>
              </a:r>
            </a:p>
          </p:txBody>
        </p:sp>
        <p:sp>
          <p:nvSpPr>
            <p:cNvPr id="58381" name="Rectangle 9">
              <a:extLst>
                <a:ext uri="{FF2B5EF4-FFF2-40B4-BE49-F238E27FC236}">
                  <a16:creationId xmlns:a16="http://schemas.microsoft.com/office/drawing/2014/main" id="{669205A8-BAAE-4DCA-B09A-A44633075F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2094"/>
              <a:ext cx="632" cy="8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相同点</a:t>
              </a:r>
            </a:p>
          </p:txBody>
        </p:sp>
        <p:sp>
          <p:nvSpPr>
            <p:cNvPr id="58382" name="Rectangle 10">
              <a:extLst>
                <a:ext uri="{FF2B5EF4-FFF2-40B4-BE49-F238E27FC236}">
                  <a16:creationId xmlns:a16="http://schemas.microsoft.com/office/drawing/2014/main" id="{D6655736-C75A-4151-A382-78F229BC03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5" y="1813"/>
              <a:ext cx="1367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需要装箱拆箱</a:t>
              </a:r>
            </a:p>
          </p:txBody>
        </p:sp>
        <p:sp>
          <p:nvSpPr>
            <p:cNvPr id="58383" name="Rectangle 11">
              <a:extLst>
                <a:ext uri="{FF2B5EF4-FFF2-40B4-BE49-F238E27FC236}">
                  <a16:creationId xmlns:a16="http://schemas.microsoft.com/office/drawing/2014/main" id="{62B98983-B061-48CE-950A-A607E5F7A5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2" y="1813"/>
              <a:ext cx="1403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无需装箱拆箱</a:t>
              </a:r>
            </a:p>
          </p:txBody>
        </p:sp>
        <p:sp>
          <p:nvSpPr>
            <p:cNvPr id="58384" name="Rectangle 12">
              <a:extLst>
                <a:ext uri="{FF2B5EF4-FFF2-40B4-BE49-F238E27FC236}">
                  <a16:creationId xmlns:a16="http://schemas.microsoft.com/office/drawing/2014/main" id="{A5247CD5-09B5-45E3-8922-F004F8C3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5" y="1533"/>
              <a:ext cx="1367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可以增加任何类型</a:t>
              </a:r>
            </a:p>
          </p:txBody>
        </p:sp>
        <p:sp>
          <p:nvSpPr>
            <p:cNvPr id="58385" name="Rectangle 13">
              <a:extLst>
                <a:ext uri="{FF2B5EF4-FFF2-40B4-BE49-F238E27FC236}">
                  <a16:creationId xmlns:a16="http://schemas.microsoft.com/office/drawing/2014/main" id="{1D45DA0A-81D1-4908-99DC-CAFC5845BB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2" y="1533"/>
              <a:ext cx="1403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增加元素时类型严格检查</a:t>
              </a:r>
            </a:p>
          </p:txBody>
        </p:sp>
        <p:sp>
          <p:nvSpPr>
            <p:cNvPr id="58386" name="Rectangle 14">
              <a:extLst>
                <a:ext uri="{FF2B5EF4-FFF2-40B4-BE49-F238E27FC236}">
                  <a16:creationId xmlns:a16="http://schemas.microsoft.com/office/drawing/2014/main" id="{2435464D-B16A-42DC-AC84-38E033773F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1533"/>
              <a:ext cx="632" cy="5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不同点</a:t>
              </a:r>
            </a:p>
          </p:txBody>
        </p:sp>
        <p:sp>
          <p:nvSpPr>
            <p:cNvPr id="948239" name="Rectangle 15">
              <a:extLst>
                <a:ext uri="{FF2B5EF4-FFF2-40B4-BE49-F238E27FC236}">
                  <a16:creationId xmlns:a16="http://schemas.microsoft.com/office/drawing/2014/main" id="{8C3BB812-AA10-407B-B506-33C4DCDE81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5" y="1253"/>
              <a:ext cx="1367" cy="280"/>
            </a:xfrm>
            <a:prstGeom prst="rect">
              <a:avLst/>
            </a:prstGeom>
            <a:gradFill rotWithShape="1">
              <a:gsLst>
                <a:gs pos="0">
                  <a:srgbClr val="99CCFF"/>
                </a:gs>
                <a:gs pos="50000">
                  <a:schemeClr val="bg1"/>
                </a:gs>
                <a:gs pos="100000">
                  <a:srgbClr val="99CC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1" fontAlgn="ctr" hangingPunct="1">
                <a:defRPr/>
              </a:pPr>
              <a:r>
                <a:rPr lang="en-US" altLang="zh-CN" b="1">
                  <a:solidFill>
                    <a:srgbClr val="FF3300"/>
                  </a:solidFill>
                  <a:ea typeface="黑体" panose="02010609060101010101" pitchFamily="49" charset="-122"/>
                  <a:cs typeface="Arial" panose="020B0604020202020204" pitchFamily="34" charset="0"/>
                </a:rPr>
                <a:t>ArrayList</a:t>
              </a:r>
            </a:p>
          </p:txBody>
        </p:sp>
        <p:sp>
          <p:nvSpPr>
            <p:cNvPr id="948240" name="Rectangle 16">
              <a:extLst>
                <a:ext uri="{FF2B5EF4-FFF2-40B4-BE49-F238E27FC236}">
                  <a16:creationId xmlns:a16="http://schemas.microsoft.com/office/drawing/2014/main" id="{40769A49-BE91-4A8F-AB59-5F6A4A8778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2" y="1253"/>
              <a:ext cx="1403" cy="280"/>
            </a:xfrm>
            <a:prstGeom prst="rect">
              <a:avLst/>
            </a:prstGeom>
            <a:gradFill rotWithShape="1">
              <a:gsLst>
                <a:gs pos="0">
                  <a:srgbClr val="99CCFF"/>
                </a:gs>
                <a:gs pos="50000">
                  <a:schemeClr val="bg1"/>
                </a:gs>
                <a:gs pos="100000">
                  <a:srgbClr val="99CC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1" fontAlgn="ctr" hangingPunct="1">
                <a:defRPr/>
              </a:pPr>
              <a:r>
                <a:rPr lang="en-US" altLang="zh-CN" b="1">
                  <a:solidFill>
                    <a:srgbClr val="FF3300"/>
                  </a:solidFill>
                  <a:ea typeface="黑体" panose="02010609060101010101" pitchFamily="49" charset="-122"/>
                  <a:cs typeface="Arial" panose="020B0604020202020204" pitchFamily="34" charset="0"/>
                </a:rPr>
                <a:t>List&lt;T&gt;</a:t>
              </a:r>
            </a:p>
          </p:txBody>
        </p:sp>
        <p:sp>
          <p:nvSpPr>
            <p:cNvPr id="948241" name="Rectangle 17">
              <a:extLst>
                <a:ext uri="{FF2B5EF4-FFF2-40B4-BE49-F238E27FC236}">
                  <a16:creationId xmlns:a16="http://schemas.microsoft.com/office/drawing/2014/main" id="{3E37FC35-752D-440B-8102-2C9D872708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1253"/>
              <a:ext cx="632" cy="280"/>
            </a:xfrm>
            <a:prstGeom prst="rect">
              <a:avLst/>
            </a:prstGeom>
            <a:gradFill rotWithShape="1">
              <a:gsLst>
                <a:gs pos="0">
                  <a:srgbClr val="99CCFF"/>
                </a:gs>
                <a:gs pos="50000">
                  <a:schemeClr val="bg1"/>
                </a:gs>
                <a:gs pos="100000">
                  <a:srgbClr val="99CC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1" fontAlgn="ctr" hangingPunct="1">
                <a:defRPr/>
              </a:pPr>
              <a:r>
                <a:rPr lang="zh-CN" altLang="en-US" b="1">
                  <a:solidFill>
                    <a:srgbClr val="FF3300"/>
                  </a:solidFill>
                  <a:ea typeface="黑体" panose="02010609060101010101" pitchFamily="49" charset="-122"/>
                  <a:cs typeface="Arial" panose="020B0604020202020204" pitchFamily="34" charset="0"/>
                </a:rPr>
                <a:t>异同点</a:t>
              </a:r>
            </a:p>
          </p:txBody>
        </p:sp>
        <p:sp>
          <p:nvSpPr>
            <p:cNvPr id="58390" name="Line 18">
              <a:extLst>
                <a:ext uri="{FF2B5EF4-FFF2-40B4-BE49-F238E27FC236}">
                  <a16:creationId xmlns:a16="http://schemas.microsoft.com/office/drawing/2014/main" id="{D5F44E23-3182-49B5-ABAC-16A19B0E83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0" y="1253"/>
              <a:ext cx="3402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8391" name="Line 19">
              <a:extLst>
                <a:ext uri="{FF2B5EF4-FFF2-40B4-BE49-F238E27FC236}">
                  <a16:creationId xmlns:a16="http://schemas.microsoft.com/office/drawing/2014/main" id="{0A21955C-9857-4F20-A609-97FAC2D648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0" y="2931"/>
              <a:ext cx="3402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8392" name="Line 20">
              <a:extLst>
                <a:ext uri="{FF2B5EF4-FFF2-40B4-BE49-F238E27FC236}">
                  <a16:creationId xmlns:a16="http://schemas.microsoft.com/office/drawing/2014/main" id="{2768D87A-7D53-459B-8336-D7EA5D1709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0" y="1253"/>
              <a:ext cx="0" cy="1678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8393" name="Line 21">
              <a:extLst>
                <a:ext uri="{FF2B5EF4-FFF2-40B4-BE49-F238E27FC236}">
                  <a16:creationId xmlns:a16="http://schemas.microsoft.com/office/drawing/2014/main" id="{EE9E3D6F-C128-4468-B19E-D6EFBB8310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1253"/>
              <a:ext cx="0" cy="1678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8394" name="Line 22">
              <a:extLst>
                <a:ext uri="{FF2B5EF4-FFF2-40B4-BE49-F238E27FC236}">
                  <a16:creationId xmlns:a16="http://schemas.microsoft.com/office/drawing/2014/main" id="{013575CA-4E02-477A-953C-BE08DADC83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0" y="1533"/>
              <a:ext cx="3402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8395" name="Line 23">
              <a:extLst>
                <a:ext uri="{FF2B5EF4-FFF2-40B4-BE49-F238E27FC236}">
                  <a16:creationId xmlns:a16="http://schemas.microsoft.com/office/drawing/2014/main" id="{5B37DE57-B649-4290-8B98-D319DBD1A6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2" y="1253"/>
              <a:ext cx="0" cy="1678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8396" name="Line 24">
              <a:extLst>
                <a:ext uri="{FF2B5EF4-FFF2-40B4-BE49-F238E27FC236}">
                  <a16:creationId xmlns:a16="http://schemas.microsoft.com/office/drawing/2014/main" id="{02A9D8D1-9321-45A2-A1D5-1664AC114D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55" y="1253"/>
              <a:ext cx="0" cy="841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8397" name="Line 25">
              <a:extLst>
                <a:ext uri="{FF2B5EF4-FFF2-40B4-BE49-F238E27FC236}">
                  <a16:creationId xmlns:a16="http://schemas.microsoft.com/office/drawing/2014/main" id="{20984DFC-6881-4CEE-9B29-7CDAD21441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0" y="2094"/>
              <a:ext cx="3402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8398" name="Line 26">
              <a:extLst>
                <a:ext uri="{FF2B5EF4-FFF2-40B4-BE49-F238E27FC236}">
                  <a16:creationId xmlns:a16="http://schemas.microsoft.com/office/drawing/2014/main" id="{04BF3FDE-393E-4097-9D9C-259DFD62EE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2" y="1813"/>
              <a:ext cx="2770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8399" name="Line 27">
              <a:extLst>
                <a:ext uri="{FF2B5EF4-FFF2-40B4-BE49-F238E27FC236}">
                  <a16:creationId xmlns:a16="http://schemas.microsoft.com/office/drawing/2014/main" id="{379C0380-0448-447A-877E-4CEEA67512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2" y="2374"/>
              <a:ext cx="2770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8400" name="Line 28">
              <a:extLst>
                <a:ext uri="{FF2B5EF4-FFF2-40B4-BE49-F238E27FC236}">
                  <a16:creationId xmlns:a16="http://schemas.microsoft.com/office/drawing/2014/main" id="{6285DB91-BD26-49CC-8C54-1D58962BFA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2" y="2652"/>
              <a:ext cx="2770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</p:grpSp>
      <p:sp>
        <p:nvSpPr>
          <p:cNvPr id="948253" name="Text Box 29">
            <a:extLst>
              <a:ext uri="{FF2B5EF4-FFF2-40B4-BE49-F238E27FC236}">
                <a16:creationId xmlns:a16="http://schemas.microsoft.com/office/drawing/2014/main" id="{EE8B619D-0CBA-40DF-867E-04610CA4D3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5589588"/>
            <a:ext cx="7704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是否有哈希表那样存储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Key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和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Value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形式的泛型集合呢？ </a:t>
            </a:r>
          </a:p>
        </p:txBody>
      </p:sp>
      <p:sp>
        <p:nvSpPr>
          <p:cNvPr id="58376" name="Rectangle 30">
            <a:extLst>
              <a:ext uri="{FF2B5EF4-FFF2-40B4-BE49-F238E27FC236}">
                <a16:creationId xmlns:a16="http://schemas.microsoft.com/office/drawing/2014/main" id="{0F03167F-2886-47C4-BFAE-64EF292D33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268413"/>
            <a:ext cx="8229600" cy="431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访问 </a:t>
            </a:r>
            <a:r>
              <a:rPr lang="en-US" altLang="zh-CN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List&lt;T&gt; </a:t>
            </a:r>
            <a:r>
              <a:rPr lang="zh-CN" altLang="en-US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与 </a:t>
            </a:r>
            <a:r>
              <a:rPr lang="en-US" altLang="zh-CN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rayList </a:t>
            </a:r>
            <a:r>
              <a:rPr lang="zh-CN" altLang="en-US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对比</a:t>
            </a:r>
          </a:p>
        </p:txBody>
      </p:sp>
      <p:pic>
        <p:nvPicPr>
          <p:cNvPr id="948255" name="Picture 31" descr="问题">
            <a:extLst>
              <a:ext uri="{FF2B5EF4-FFF2-40B4-BE49-F238E27FC236}">
                <a16:creationId xmlns:a16="http://schemas.microsoft.com/office/drawing/2014/main" id="{3D3E10E9-2942-421D-AFC2-778FB386C1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4581525"/>
            <a:ext cx="1368425" cy="123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3">
            <a:extLst>
              <a:ext uri="{FF2B5EF4-FFF2-40B4-BE49-F238E27FC236}">
                <a16:creationId xmlns:a16="http://schemas.microsoft.com/office/drawing/2014/main" id="{16208CF6-AADC-46C4-B9B1-90930449744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DF25917-2E0D-4361-8949-088F676BE7D3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7D37D754-DDEA-4817-BC3B-6792306265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15616" y="116632"/>
            <a:ext cx="7000875" cy="547687"/>
          </a:xfrm>
        </p:spPr>
        <p:txBody>
          <a:bodyPr/>
          <a:lstStyle/>
          <a:p>
            <a:pPr eaLnBrk="1" hangingPunct="1"/>
            <a:r>
              <a:rPr lang="en-US" altLang="zh-CN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ictionary&lt;K,V&gt;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概述</a:t>
            </a: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82785841-FA2D-4814-9BF9-10AD8BB114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052513"/>
            <a:ext cx="8064500" cy="23764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ictionary&lt;K,V&gt;</a:t>
            </a: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具有</a:t>
            </a:r>
            <a:r>
              <a:rPr lang="en-US" altLang="zh-CN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List&lt;T&gt;</a:t>
            </a: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相同的特性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&lt;K,V&gt;</a:t>
            </a:r>
            <a:r>
              <a:rPr lang="zh-CN" altLang="en-US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约束集合中元素类型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编译时检查类型约束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无需装箱拆箱操作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与哈希表类似存储</a:t>
            </a:r>
            <a:r>
              <a:rPr lang="en-US" altLang="zh-CN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Key</a:t>
            </a: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和</a:t>
            </a:r>
            <a:r>
              <a:rPr lang="en-US" altLang="zh-CN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Value</a:t>
            </a: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集合</a:t>
            </a:r>
          </a:p>
        </p:txBody>
      </p:sp>
      <p:sp>
        <p:nvSpPr>
          <p:cNvPr id="949252" name="AutoShape 4">
            <a:extLst>
              <a:ext uri="{FF2B5EF4-FFF2-40B4-BE49-F238E27FC236}">
                <a16:creationId xmlns:a16="http://schemas.microsoft.com/office/drawing/2014/main" id="{BB47E7A8-DD23-4380-AAE5-985969BB10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4437063"/>
            <a:ext cx="6551612" cy="79216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ictionary&lt;</a:t>
            </a: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</a:t>
            </a:r>
            <a:r>
              <a:rPr lang="en-US" altLang="zh-CN" sz="18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ring,Student</a:t>
            </a: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&gt; 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</a:t>
            </a: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udents = </a:t>
            </a:r>
            <a:endParaRPr lang="en-US" altLang="zh-CN" sz="180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</a:t>
            </a: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ew Dictionary&lt;</a:t>
            </a:r>
            <a:r>
              <a:rPr lang="en-US" altLang="zh-CN" sz="18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,Student</a:t>
            </a: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&gt;();</a:t>
            </a:r>
            <a:endParaRPr lang="en-US" altLang="zh-CN" sz="180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949253" name="Text Box 5">
            <a:extLst>
              <a:ext uri="{FF2B5EF4-FFF2-40B4-BE49-F238E27FC236}">
                <a16:creationId xmlns:a16="http://schemas.microsoft.com/office/drawing/2014/main" id="{11276B7C-BDF1-4B7C-9E20-01AF75C3C0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644900"/>
            <a:ext cx="5340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利用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ictionary&lt;K,V&gt;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存储学员集合</a:t>
            </a:r>
          </a:p>
        </p:txBody>
      </p:sp>
      <p:sp>
        <p:nvSpPr>
          <p:cNvPr id="949254" name="AutoShape 6">
            <a:extLst>
              <a:ext uri="{FF2B5EF4-FFF2-40B4-BE49-F238E27FC236}">
                <a16:creationId xmlns:a16="http://schemas.microsoft.com/office/drawing/2014/main" id="{3908A2EE-EC53-4162-9F4B-B1B4D2ACDA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516563"/>
            <a:ext cx="2376488" cy="408623"/>
          </a:xfrm>
          <a:prstGeom prst="wedgeRoundRectCallout">
            <a:avLst>
              <a:gd name="adj1" fmla="val 66500"/>
              <a:gd name="adj2" fmla="val -147611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Key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存储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型</a:t>
            </a:r>
          </a:p>
        </p:txBody>
      </p:sp>
      <p:sp>
        <p:nvSpPr>
          <p:cNvPr id="949255" name="AutoShape 7">
            <a:extLst>
              <a:ext uri="{FF2B5EF4-FFF2-40B4-BE49-F238E27FC236}">
                <a16:creationId xmlns:a16="http://schemas.microsoft.com/office/drawing/2014/main" id="{1528C9E1-E697-44CD-8666-82B3E35DCC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4663" y="5373688"/>
            <a:ext cx="2089150" cy="715089"/>
          </a:xfrm>
          <a:prstGeom prst="wedgeRoundRectCallout">
            <a:avLst>
              <a:gd name="adj1" fmla="val -38528"/>
              <a:gd name="adj2" fmla="val -95537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value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存储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udent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型</a:t>
            </a:r>
          </a:p>
        </p:txBody>
      </p:sp>
      <p:pic>
        <p:nvPicPr>
          <p:cNvPr id="949256" name="Picture 8" descr="示例">
            <a:extLst>
              <a:ext uri="{FF2B5EF4-FFF2-40B4-BE49-F238E27FC236}">
                <a16:creationId xmlns:a16="http://schemas.microsoft.com/office/drawing/2014/main" id="{8F714586-BEF5-4967-AF37-BA86419F26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213100"/>
            <a:ext cx="1081088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3">
            <a:extLst>
              <a:ext uri="{FF2B5EF4-FFF2-40B4-BE49-F238E27FC236}">
                <a16:creationId xmlns:a16="http://schemas.microsoft.com/office/drawing/2014/main" id="{B2FFC8F4-4F1F-42D1-95E0-89D08348626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0FBFE7D-FE35-4CC1-B843-E2CCF571532B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3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50275" name="AutoShape 3">
            <a:extLst>
              <a:ext uri="{FF2B5EF4-FFF2-40B4-BE49-F238E27FC236}">
                <a16:creationId xmlns:a16="http://schemas.microsoft.com/office/drawing/2014/main" id="{D2439B3E-7B77-420D-8AB8-A75DB10677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604045"/>
            <a:ext cx="7777163" cy="1824038"/>
          </a:xfrm>
          <a:prstGeom prst="roundRect">
            <a:avLst>
              <a:gd name="adj" fmla="val 9921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s</a:t>
            </a: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tudents.Add(scofield.Name, scofield);</a:t>
            </a:r>
            <a:endParaRPr lang="en-US" altLang="zh-CN" sz="180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…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s</a:t>
            </a: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tudent stu2 = 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s</a:t>
            </a: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tudents["</a:t>
            </a:r>
            <a:r>
              <a:rPr lang="zh-CN" altLang="en-US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周杰杰</a:t>
            </a:r>
            <a:r>
              <a:rPr lang="zh-CN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"];</a:t>
            </a:r>
            <a:endParaRPr lang="en-US" altLang="zh-CN" sz="180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…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s</a:t>
            </a:r>
            <a:r>
              <a:rPr lang="en-US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tudents.Remove("</a:t>
            </a:r>
            <a:r>
              <a:rPr lang="zh-CN" altLang="en-US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周杰杰</a:t>
            </a:r>
            <a:r>
              <a:rPr lang="zh-CN" altLang="zh-CN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");</a:t>
            </a:r>
            <a:endParaRPr lang="en-US" altLang="zh-CN" sz="180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Courier New" panose="02070309020205020404" pitchFamily="49" charset="0"/>
            </a:endParaRPr>
          </a:p>
        </p:txBody>
      </p:sp>
      <p:sp>
        <p:nvSpPr>
          <p:cNvPr id="950276" name="AutoShape 4">
            <a:extLst>
              <a:ext uri="{FF2B5EF4-FFF2-40B4-BE49-F238E27FC236}">
                <a16:creationId xmlns:a16="http://schemas.microsoft.com/office/drawing/2014/main" id="{EBDC0F15-FDF4-4BC8-985F-246822C800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3800" y="1675483"/>
            <a:ext cx="25923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添加一对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Key/Value</a:t>
            </a:r>
          </a:p>
        </p:txBody>
      </p:sp>
      <p:sp>
        <p:nvSpPr>
          <p:cNvPr id="950277" name="AutoShape 5">
            <a:extLst>
              <a:ext uri="{FF2B5EF4-FFF2-40B4-BE49-F238E27FC236}">
                <a16:creationId xmlns:a16="http://schemas.microsoft.com/office/drawing/2014/main" id="{529E0FEE-83E0-4E83-BBFF-CF39F3571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463" y="2131095"/>
            <a:ext cx="2376487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通过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Key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获取元素</a:t>
            </a:r>
          </a:p>
        </p:txBody>
      </p:sp>
      <p:sp>
        <p:nvSpPr>
          <p:cNvPr id="950278" name="AutoShape 6">
            <a:extLst>
              <a:ext uri="{FF2B5EF4-FFF2-40B4-BE49-F238E27FC236}">
                <a16:creationId xmlns:a16="http://schemas.microsoft.com/office/drawing/2014/main" id="{69CD4E2B-043B-4CE8-BDED-8DC1090731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2780383"/>
            <a:ext cx="2376487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通过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Key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删除元素</a:t>
            </a:r>
          </a:p>
        </p:txBody>
      </p:sp>
      <p:sp>
        <p:nvSpPr>
          <p:cNvPr id="950279" name="AutoShape 7">
            <a:extLst>
              <a:ext uri="{FF2B5EF4-FFF2-40B4-BE49-F238E27FC236}">
                <a16:creationId xmlns:a16="http://schemas.microsoft.com/office/drawing/2014/main" id="{9F3186F8-67CA-48F3-8635-4379B16D45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788445"/>
            <a:ext cx="7777163" cy="1465263"/>
          </a:xfrm>
          <a:prstGeom prst="roundRect">
            <a:avLst>
              <a:gd name="adj" fmla="val 11051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 //Dictionary&lt;string, Student&gt; </a:t>
            </a:r>
            <a:r>
              <a:rPr lang="zh-CN" altLang="en-US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方式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foreach (Student student in </a:t>
            </a: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s</a:t>
            </a:r>
            <a:r>
              <a:rPr lang="en-US" altLang="en-US" sz="18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tudents.Values</a:t>
            </a:r>
            <a:r>
              <a:rPr lang="en-US" altLang="en-US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       Console.WriteLine(student.Name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800" noProof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Courier New" panose="02070309020205020404" pitchFamily="49" charset="0"/>
              </a:rPr>
              <a:t>}</a:t>
            </a:r>
            <a:endParaRPr lang="en-US" altLang="zh-CN" sz="180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Courier New" panose="02070309020205020404" pitchFamily="49" charset="0"/>
            </a:endParaRPr>
          </a:p>
        </p:txBody>
      </p:sp>
      <p:sp>
        <p:nvSpPr>
          <p:cNvPr id="950280" name="AutoShape 8">
            <a:extLst>
              <a:ext uri="{FF2B5EF4-FFF2-40B4-BE49-F238E27FC236}">
                <a16:creationId xmlns:a16="http://schemas.microsoft.com/office/drawing/2014/main" id="{6D23A4C2-0FA4-4512-A9E4-272B7BE28A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4029745"/>
            <a:ext cx="2447925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遍历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Values</a:t>
            </a:r>
          </a:p>
        </p:txBody>
      </p:sp>
      <p:sp>
        <p:nvSpPr>
          <p:cNvPr id="60426" name="AutoShape 9">
            <a:extLst>
              <a:ext uri="{FF2B5EF4-FFF2-40B4-BE49-F238E27FC236}">
                <a16:creationId xmlns:a16="http://schemas.microsoft.com/office/drawing/2014/main" id="{73CC9E65-A198-4870-B1EB-0B950619A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38" y="908720"/>
            <a:ext cx="5322887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ictionary&lt;K,V&gt;</a:t>
            </a: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的访问方式与哈希表相同</a:t>
            </a:r>
          </a:p>
        </p:txBody>
      </p:sp>
      <p:sp>
        <p:nvSpPr>
          <p:cNvPr id="950282" name="Rectangle 10">
            <a:extLst>
              <a:ext uri="{FF2B5EF4-FFF2-40B4-BE49-F238E27FC236}">
                <a16:creationId xmlns:a16="http://schemas.microsoft.com/office/drawing/2014/main" id="{1251C5B9-334D-4E89-A66B-1C07136E6B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513" y="1699295"/>
            <a:ext cx="2735262" cy="287338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50283" name="Rectangle 11">
            <a:extLst>
              <a:ext uri="{FF2B5EF4-FFF2-40B4-BE49-F238E27FC236}">
                <a16:creationId xmlns:a16="http://schemas.microsoft.com/office/drawing/2014/main" id="{0404A79D-1EB6-4C88-BF5B-DAE6283C7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8538" y="2204120"/>
            <a:ext cx="2305050" cy="360363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50284" name="Rectangle 12">
            <a:extLst>
              <a:ext uri="{FF2B5EF4-FFF2-40B4-BE49-F238E27FC236}">
                <a16:creationId xmlns:a16="http://schemas.microsoft.com/office/drawing/2014/main" id="{46534CDC-2693-4130-927D-C0A912CA44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2707358"/>
            <a:ext cx="2305050" cy="360362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50285" name="Rectangle 13">
            <a:extLst>
              <a:ext uri="{FF2B5EF4-FFF2-40B4-BE49-F238E27FC236}">
                <a16:creationId xmlns:a16="http://schemas.microsoft.com/office/drawing/2014/main" id="{A4A8326A-C6C1-4470-BF08-81D1A6343E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5375" y="4101183"/>
            <a:ext cx="1946275" cy="360362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3">
            <a:extLst>
              <a:ext uri="{FF2B5EF4-FFF2-40B4-BE49-F238E27FC236}">
                <a16:creationId xmlns:a16="http://schemas.microsoft.com/office/drawing/2014/main" id="{22113DC9-262B-4245-988E-1F60D6C2DA9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C288283-B812-4144-A84A-8F7EE404D731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4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8313EA5D-E8D8-40F4-B507-5AC48D2E34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7624" y="217488"/>
            <a:ext cx="6937375" cy="509588"/>
          </a:xfrm>
        </p:spPr>
        <p:txBody>
          <a:bodyPr/>
          <a:lstStyle/>
          <a:p>
            <a:pPr eaLnBrk="1" hangingPunct="1"/>
            <a:r>
              <a:rPr lang="en-US" altLang="zh-CN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ictionary&lt;K,V&gt;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与哈希表</a:t>
            </a:r>
          </a:p>
        </p:txBody>
      </p:sp>
      <p:grpSp>
        <p:nvGrpSpPr>
          <p:cNvPr id="61446" name="Group 5">
            <a:extLst>
              <a:ext uri="{FF2B5EF4-FFF2-40B4-BE49-F238E27FC236}">
                <a16:creationId xmlns:a16="http://schemas.microsoft.com/office/drawing/2014/main" id="{8CEB3413-4EDD-4F99-9698-4459D6CC0B68}"/>
              </a:ext>
            </a:extLst>
          </p:cNvPr>
          <p:cNvGrpSpPr>
            <a:grpSpLocks/>
          </p:cNvGrpSpPr>
          <p:nvPr/>
        </p:nvGrpSpPr>
        <p:grpSpPr bwMode="auto">
          <a:xfrm>
            <a:off x="899592" y="2132856"/>
            <a:ext cx="7273925" cy="3171825"/>
            <a:chOff x="748" y="1026"/>
            <a:chExt cx="4139" cy="1998"/>
          </a:xfrm>
        </p:grpSpPr>
        <p:sp>
          <p:nvSpPr>
            <p:cNvPr id="61448" name="Rectangle 6">
              <a:extLst>
                <a:ext uri="{FF2B5EF4-FFF2-40B4-BE49-F238E27FC236}">
                  <a16:creationId xmlns:a16="http://schemas.microsoft.com/office/drawing/2014/main" id="{879483DB-DE9C-4469-9009-CE2313EC71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1" y="2651"/>
              <a:ext cx="3326" cy="3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遍历方法相同</a:t>
              </a:r>
            </a:p>
          </p:txBody>
        </p:sp>
        <p:sp>
          <p:nvSpPr>
            <p:cNvPr id="61449" name="Rectangle 7">
              <a:extLst>
                <a:ext uri="{FF2B5EF4-FFF2-40B4-BE49-F238E27FC236}">
                  <a16:creationId xmlns:a16="http://schemas.microsoft.com/office/drawing/2014/main" id="{878BEA0C-D3D8-49CD-B847-7086F14F0A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1" y="2328"/>
              <a:ext cx="3326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添加对象方法相同</a:t>
              </a:r>
            </a:p>
          </p:txBody>
        </p:sp>
        <p:sp>
          <p:nvSpPr>
            <p:cNvPr id="61450" name="Rectangle 8">
              <a:extLst>
                <a:ext uri="{FF2B5EF4-FFF2-40B4-BE49-F238E27FC236}">
                  <a16:creationId xmlns:a16="http://schemas.microsoft.com/office/drawing/2014/main" id="{A1FBE033-31D7-4DF6-8471-72759C154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1" y="2002"/>
              <a:ext cx="332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通过</a:t>
              </a: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Key</a:t>
              </a: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获取</a:t>
              </a: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Value</a:t>
              </a:r>
            </a:p>
          </p:txBody>
        </p:sp>
        <p:sp>
          <p:nvSpPr>
            <p:cNvPr id="61451" name="Rectangle 9">
              <a:extLst>
                <a:ext uri="{FF2B5EF4-FFF2-40B4-BE49-F238E27FC236}">
                  <a16:creationId xmlns:a16="http://schemas.microsoft.com/office/drawing/2014/main" id="{BFC5E513-3D2A-4854-AD07-8885513EF3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002"/>
              <a:ext cx="813" cy="10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相同点</a:t>
              </a:r>
            </a:p>
          </p:txBody>
        </p:sp>
        <p:sp>
          <p:nvSpPr>
            <p:cNvPr id="61452" name="Rectangle 10">
              <a:extLst>
                <a:ext uri="{FF2B5EF4-FFF2-40B4-BE49-F238E27FC236}">
                  <a16:creationId xmlns:a16="http://schemas.microsoft.com/office/drawing/2014/main" id="{4091D443-1278-4D8F-A65D-212B1E2B95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4" y="1677"/>
              <a:ext cx="1663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需要装箱拆箱</a:t>
              </a:r>
            </a:p>
          </p:txBody>
        </p:sp>
        <p:sp>
          <p:nvSpPr>
            <p:cNvPr id="61453" name="Rectangle 11">
              <a:extLst>
                <a:ext uri="{FF2B5EF4-FFF2-40B4-BE49-F238E27FC236}">
                  <a16:creationId xmlns:a16="http://schemas.microsoft.com/office/drawing/2014/main" id="{40425E32-94EC-4114-8E33-96883F2A8A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1" y="1677"/>
              <a:ext cx="1663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无需装箱拆箱</a:t>
              </a:r>
            </a:p>
          </p:txBody>
        </p:sp>
        <p:sp>
          <p:nvSpPr>
            <p:cNvPr id="61454" name="Rectangle 12">
              <a:extLst>
                <a:ext uri="{FF2B5EF4-FFF2-40B4-BE49-F238E27FC236}">
                  <a16:creationId xmlns:a16="http://schemas.microsoft.com/office/drawing/2014/main" id="{0D053DEF-C619-4266-857B-AED9E747D3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4" y="1351"/>
              <a:ext cx="1663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可以增加任何类型</a:t>
              </a:r>
            </a:p>
          </p:txBody>
        </p:sp>
        <p:sp>
          <p:nvSpPr>
            <p:cNvPr id="61455" name="Rectangle 13">
              <a:extLst>
                <a:ext uri="{FF2B5EF4-FFF2-40B4-BE49-F238E27FC236}">
                  <a16:creationId xmlns:a16="http://schemas.microsoft.com/office/drawing/2014/main" id="{ABED9069-023F-4AA7-9AA6-6C6E29EFDC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1" y="1351"/>
              <a:ext cx="1663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增加元素时类型严格检查</a:t>
              </a:r>
            </a:p>
          </p:txBody>
        </p:sp>
        <p:sp>
          <p:nvSpPr>
            <p:cNvPr id="61456" name="Rectangle 14">
              <a:extLst>
                <a:ext uri="{FF2B5EF4-FFF2-40B4-BE49-F238E27FC236}">
                  <a16:creationId xmlns:a16="http://schemas.microsoft.com/office/drawing/2014/main" id="{86130998-2F6A-4D25-B93C-0FDE0A1FFA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1351"/>
              <a:ext cx="813" cy="6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不同点</a:t>
              </a:r>
            </a:p>
          </p:txBody>
        </p:sp>
        <p:sp>
          <p:nvSpPr>
            <p:cNvPr id="951311" name="Rectangle 15">
              <a:extLst>
                <a:ext uri="{FF2B5EF4-FFF2-40B4-BE49-F238E27FC236}">
                  <a16:creationId xmlns:a16="http://schemas.microsoft.com/office/drawing/2014/main" id="{7FF1129A-27D9-4CB5-9E0D-4F3F07CA44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4" y="1026"/>
              <a:ext cx="1663" cy="325"/>
            </a:xfrm>
            <a:prstGeom prst="rect">
              <a:avLst/>
            </a:prstGeom>
            <a:gradFill rotWithShape="1">
              <a:gsLst>
                <a:gs pos="0">
                  <a:schemeClr val="accent2"/>
                </a:gs>
                <a:gs pos="5000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1" fontAlgn="ctr" hangingPunct="1">
                <a:defRPr/>
              </a:pPr>
              <a:r>
                <a:rPr lang="zh-CN" altLang="en-US" b="1">
                  <a:solidFill>
                    <a:srgbClr val="FF3300"/>
                  </a:solidFill>
                  <a:ea typeface="黑体" panose="02010609060101010101" pitchFamily="49" charset="-122"/>
                  <a:cs typeface="Arial" panose="020B0604020202020204" pitchFamily="34" charset="0"/>
                </a:rPr>
                <a:t>哈希表</a:t>
              </a:r>
            </a:p>
          </p:txBody>
        </p:sp>
        <p:sp>
          <p:nvSpPr>
            <p:cNvPr id="951312" name="Rectangle 16">
              <a:extLst>
                <a:ext uri="{FF2B5EF4-FFF2-40B4-BE49-F238E27FC236}">
                  <a16:creationId xmlns:a16="http://schemas.microsoft.com/office/drawing/2014/main" id="{BB0F27B4-D732-4BC2-9AC8-46D45FCE1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1" y="1026"/>
              <a:ext cx="1663" cy="325"/>
            </a:xfrm>
            <a:prstGeom prst="rect">
              <a:avLst/>
            </a:prstGeom>
            <a:gradFill rotWithShape="1">
              <a:gsLst>
                <a:gs pos="0">
                  <a:schemeClr val="accent2"/>
                </a:gs>
                <a:gs pos="5000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1" fontAlgn="ctr" hangingPunct="1">
                <a:defRPr/>
              </a:pPr>
              <a:r>
                <a:rPr lang="en-US" altLang="zh-CN" b="1">
                  <a:solidFill>
                    <a:srgbClr val="FF3300"/>
                  </a:solidFill>
                  <a:ea typeface="黑体" panose="02010609060101010101" pitchFamily="49" charset="-122"/>
                  <a:cs typeface="Arial" panose="020B0604020202020204" pitchFamily="34" charset="0"/>
                </a:rPr>
                <a:t>Dictionary&lt;K,V&gt;</a:t>
              </a:r>
            </a:p>
          </p:txBody>
        </p:sp>
        <p:sp>
          <p:nvSpPr>
            <p:cNvPr id="951313" name="Rectangle 17">
              <a:extLst>
                <a:ext uri="{FF2B5EF4-FFF2-40B4-BE49-F238E27FC236}">
                  <a16:creationId xmlns:a16="http://schemas.microsoft.com/office/drawing/2014/main" id="{33D95A68-77AB-4F12-A523-C836536389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1026"/>
              <a:ext cx="813" cy="325"/>
            </a:xfrm>
            <a:prstGeom prst="rect">
              <a:avLst/>
            </a:prstGeom>
            <a:gradFill rotWithShape="1">
              <a:gsLst>
                <a:gs pos="0">
                  <a:schemeClr val="accent2"/>
                </a:gs>
                <a:gs pos="5000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1" fontAlgn="ctr" hangingPunct="1">
                <a:defRPr/>
              </a:pPr>
              <a:r>
                <a:rPr lang="zh-CN" altLang="en-US" b="1">
                  <a:solidFill>
                    <a:srgbClr val="FF3300"/>
                  </a:solidFill>
                  <a:ea typeface="黑体" panose="02010609060101010101" pitchFamily="49" charset="-122"/>
                  <a:cs typeface="Arial" panose="020B0604020202020204" pitchFamily="34" charset="0"/>
                </a:rPr>
                <a:t>异同点</a:t>
              </a:r>
            </a:p>
          </p:txBody>
        </p:sp>
        <p:sp>
          <p:nvSpPr>
            <p:cNvPr id="61460" name="Line 18">
              <a:extLst>
                <a:ext uri="{FF2B5EF4-FFF2-40B4-BE49-F238E27FC236}">
                  <a16:creationId xmlns:a16="http://schemas.microsoft.com/office/drawing/2014/main" id="{9AD5AC8A-E5A4-4AA8-AB6D-B127E58755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" y="1026"/>
              <a:ext cx="4139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61461" name="Line 19">
              <a:extLst>
                <a:ext uri="{FF2B5EF4-FFF2-40B4-BE49-F238E27FC236}">
                  <a16:creationId xmlns:a16="http://schemas.microsoft.com/office/drawing/2014/main" id="{4803E3C5-0444-4401-9DA5-0D879A9066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" y="3024"/>
              <a:ext cx="4139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61462" name="Line 20">
              <a:extLst>
                <a:ext uri="{FF2B5EF4-FFF2-40B4-BE49-F238E27FC236}">
                  <a16:creationId xmlns:a16="http://schemas.microsoft.com/office/drawing/2014/main" id="{E242C307-8736-40BD-8A2E-1A40213FE3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" y="1026"/>
              <a:ext cx="0" cy="1998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61463" name="Line 21">
              <a:extLst>
                <a:ext uri="{FF2B5EF4-FFF2-40B4-BE49-F238E27FC236}">
                  <a16:creationId xmlns:a16="http://schemas.microsoft.com/office/drawing/2014/main" id="{C71DBF2C-D5A2-4B6B-8DC3-21BB5E4B45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7" y="1026"/>
              <a:ext cx="0" cy="1998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61464" name="Line 22">
              <a:extLst>
                <a:ext uri="{FF2B5EF4-FFF2-40B4-BE49-F238E27FC236}">
                  <a16:creationId xmlns:a16="http://schemas.microsoft.com/office/drawing/2014/main" id="{F275C18D-AC62-46FB-9503-F41CACF2AD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" y="1351"/>
              <a:ext cx="4139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61465" name="Line 23">
              <a:extLst>
                <a:ext uri="{FF2B5EF4-FFF2-40B4-BE49-F238E27FC236}">
                  <a16:creationId xmlns:a16="http://schemas.microsoft.com/office/drawing/2014/main" id="{E190391C-8D3E-46F5-9694-CFC68E1C65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1" y="1026"/>
              <a:ext cx="0" cy="1998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61466" name="Line 24">
              <a:extLst>
                <a:ext uri="{FF2B5EF4-FFF2-40B4-BE49-F238E27FC236}">
                  <a16:creationId xmlns:a16="http://schemas.microsoft.com/office/drawing/2014/main" id="{21BABA83-1296-49F8-A5E7-1F78A48681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4" y="1026"/>
              <a:ext cx="0" cy="976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61467" name="Line 25">
              <a:extLst>
                <a:ext uri="{FF2B5EF4-FFF2-40B4-BE49-F238E27FC236}">
                  <a16:creationId xmlns:a16="http://schemas.microsoft.com/office/drawing/2014/main" id="{92DFECC8-8570-46DA-B640-E5CAAAA8BE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" y="2002"/>
              <a:ext cx="4139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61468" name="Line 26">
              <a:extLst>
                <a:ext uri="{FF2B5EF4-FFF2-40B4-BE49-F238E27FC236}">
                  <a16:creationId xmlns:a16="http://schemas.microsoft.com/office/drawing/2014/main" id="{7338A0C5-9088-4331-8DA6-421182B628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1" y="1677"/>
              <a:ext cx="332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61469" name="Line 27">
              <a:extLst>
                <a:ext uri="{FF2B5EF4-FFF2-40B4-BE49-F238E27FC236}">
                  <a16:creationId xmlns:a16="http://schemas.microsoft.com/office/drawing/2014/main" id="{E27C2466-C7C4-4F6E-9398-1A55478592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1" y="2328"/>
              <a:ext cx="332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61470" name="Line 28">
              <a:extLst>
                <a:ext uri="{FF2B5EF4-FFF2-40B4-BE49-F238E27FC236}">
                  <a16:creationId xmlns:a16="http://schemas.microsoft.com/office/drawing/2014/main" id="{BB934B3B-B57B-4F8A-B521-FD3D9243CD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1" y="2651"/>
              <a:ext cx="332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</p:grpSp>
      <p:sp>
        <p:nvSpPr>
          <p:cNvPr id="61447" name="Rectangle 29">
            <a:extLst>
              <a:ext uri="{FF2B5EF4-FFF2-40B4-BE49-F238E27FC236}">
                <a16:creationId xmlns:a16="http://schemas.microsoft.com/office/drawing/2014/main" id="{FBD610BE-DAB0-41D7-B71A-149BA3E29C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268413"/>
            <a:ext cx="8229600" cy="431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访问 </a:t>
            </a:r>
            <a:r>
              <a:rPr lang="en-US" altLang="zh-CN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ictionary&lt;K,V&gt; </a:t>
            </a:r>
            <a:r>
              <a:rPr lang="zh-CN" altLang="en-US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与 哈希表 的对比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3">
            <a:extLst>
              <a:ext uri="{FF2B5EF4-FFF2-40B4-BE49-F238E27FC236}">
                <a16:creationId xmlns:a16="http://schemas.microsoft.com/office/drawing/2014/main" id="{2B18DC99-B812-48E2-A390-ED8C46EF825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1CEC4FB-59A7-4DE6-9A24-800C480B4279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5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1B17FA1A-6F1C-490C-BB35-4E6B2EE556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7624" y="217488"/>
            <a:ext cx="6937375" cy="619224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泛型的重要性</a:t>
            </a:r>
          </a:p>
        </p:txBody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0E4CE62E-B8BB-4A27-A31A-334744536A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412875"/>
            <a:ext cx="7848600" cy="4067175"/>
          </a:xfrm>
        </p:spPr>
        <p:txBody>
          <a:bodyPr/>
          <a:lstStyle/>
          <a:p>
            <a:pPr eaLnBrk="1" hangingPunct="1"/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泛型集合与传统集合相比类型更安全</a:t>
            </a:r>
          </a:p>
          <a:p>
            <a:pPr lvl="1" eaLnBrk="1" hangingPunct="1"/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泛型集合无需装箱拆箱操作</a:t>
            </a:r>
          </a:p>
          <a:p>
            <a:pPr eaLnBrk="1" hangingPunct="1"/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泛型的重要性</a:t>
            </a:r>
          </a:p>
          <a:p>
            <a:pPr lvl="1" eaLnBrk="1" hangingPunct="1"/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泛型是未来的主流技术之一</a:t>
            </a:r>
          </a:p>
          <a:p>
            <a:pPr lvl="1" eaLnBrk="1" hangingPunct="1"/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解决了很多需要繁琐操作的问题</a:t>
            </a:r>
          </a:p>
          <a:p>
            <a:pPr lvl="1" eaLnBrk="1" hangingPunct="1"/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提供了更好的类型安全性</a:t>
            </a:r>
          </a:p>
          <a:p>
            <a:pPr lvl="1" eaLnBrk="1" hangingPunct="1"/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LR 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支持泛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48610D-B882-4811-8DB1-D4EC9CBA67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09600" y="109538"/>
            <a:ext cx="7162800" cy="593725"/>
          </a:xfrm>
        </p:spPr>
        <p:txBody>
          <a:bodyPr/>
          <a:lstStyle/>
          <a:p>
            <a:r>
              <a:rPr lang="zh-CN" altLang="en-US" dirty="0"/>
              <a:t>自定义泛型类</a:t>
            </a:r>
            <a:r>
              <a:rPr lang="en-US" altLang="zh-CN" dirty="0"/>
              <a:t>Stack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06CC1A-8A60-4BB6-94F6-95B204CC904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FC501D-D5B1-4B23-A7C5-9765FF836AB9}" type="slidenum">
              <a:rPr lang="en-US" altLang="zh-CN" smtClean="0"/>
              <a:pPr>
                <a:defRPr/>
              </a:pPr>
              <a:t>66</a:t>
            </a:fld>
            <a:endParaRPr lang="en-US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C1545A8-59DA-490F-A9ED-1D382CD01330}"/>
              </a:ext>
            </a:extLst>
          </p:cNvPr>
          <p:cNvSpPr/>
          <p:nvPr/>
        </p:nvSpPr>
        <p:spPr>
          <a:xfrm>
            <a:off x="179512" y="692696"/>
            <a:ext cx="4104456" cy="6075509"/>
          </a:xfrm>
          <a:prstGeom prst="rect">
            <a:avLst/>
          </a:prstGeo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6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ack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&lt;</a:t>
            </a:r>
            <a:r>
              <a:rPr lang="en-US" altLang="zh-CN" sz="16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&gt;  {</a:t>
            </a: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rivate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[] s;</a:t>
            </a:r>
            <a:endParaRPr lang="zh-CN" altLang="en-US" sz="16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os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  <a:p>
            <a:pPr>
              <a:lnSpc>
                <a:spcPct val="90000"/>
              </a:lnSpc>
            </a:pPr>
            <a:endParaRPr lang="zh-CN" altLang="en-US" sz="16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Stack(</a:t>
            </a:r>
            <a:r>
              <a:rPr lang="en-US" altLang="zh-CN" sz="1600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size)</a:t>
            </a:r>
            <a:r>
              <a:rPr lang="zh-CN" altLang="en-US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s = </a:t>
            </a:r>
            <a:r>
              <a:rPr lang="en-US" altLang="zh-CN" sz="16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[size];</a:t>
            </a: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os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0;</a:t>
            </a:r>
          </a:p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6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oid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Push(</a:t>
            </a:r>
            <a:r>
              <a:rPr lang="en-US" altLang="zh-CN" sz="16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al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s[</a:t>
            </a:r>
            <a:r>
              <a:rPr lang="en-US" altLang="zh-CN" sz="16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os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] = </a:t>
            </a:r>
            <a:r>
              <a:rPr lang="en-US" altLang="zh-CN" sz="16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al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os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++;</a:t>
            </a:r>
          </a:p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6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Pop()</a:t>
            </a:r>
            <a:r>
              <a:rPr lang="zh-CN" altLang="en-US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os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--;</a:t>
            </a: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s[</a:t>
            </a:r>
            <a:r>
              <a:rPr lang="en-US" altLang="zh-CN" sz="16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os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];</a:t>
            </a:r>
          </a:p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6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oid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Display()</a:t>
            </a:r>
            <a:r>
              <a:rPr lang="zh-CN" altLang="en-US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sz="16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6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Stack:"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for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6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16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=pos-1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 </a:t>
            </a:r>
            <a:r>
              <a:rPr lang="en-US" altLang="zh-CN" sz="16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&gt;=0; --</a:t>
            </a:r>
            <a:r>
              <a:rPr lang="en-US" altLang="zh-CN" sz="16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6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sz="16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s[</a:t>
            </a:r>
            <a:r>
              <a:rPr lang="en-US" altLang="zh-CN" sz="16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]);</a:t>
            </a:r>
          </a:p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600" b="1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EC915E2E-F2CA-48B5-B728-8A1D7E7C496F}"/>
              </a:ext>
            </a:extLst>
          </p:cNvPr>
          <p:cNvSpPr/>
          <p:nvPr/>
        </p:nvSpPr>
        <p:spPr>
          <a:xfrm>
            <a:off x="4392488" y="980728"/>
            <a:ext cx="4644008" cy="5262979"/>
          </a:xfrm>
          <a:prstGeom prst="rect">
            <a:avLst/>
          </a:prstGeom>
          <a:ln w="25400"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rogram</a:t>
            </a:r>
            <a:endParaRPr lang="en-US" altLang="zh-CN" sz="1600" b="1" dirty="0">
              <a:solidFill>
                <a:srgbClr val="000000"/>
              </a:solidFill>
              <a:ea typeface="新宋体" panose="02010609030101010101" pitchFamily="49" charset="-122"/>
              <a:cs typeface="Arial" panose="020B0604020202020204" pitchFamily="34" charset="0"/>
            </a:endParaRP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atic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void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Main(</a:t>
            </a: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[] </a:t>
            </a:r>
            <a:r>
              <a:rPr lang="en-US" altLang="zh-CN" sz="16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rgs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</a:t>
            </a:r>
          </a:p>
          <a:p>
            <a:r>
              <a:rPr lang="zh-CN" altLang="en-US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ack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lt;</a:t>
            </a:r>
            <a:r>
              <a:rPr lang="en-US" altLang="zh-CN" sz="1600" b="1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gt; s1 = </a:t>
            </a: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ack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lt;</a:t>
            </a:r>
            <a:r>
              <a:rPr lang="en-US" altLang="zh-CN" sz="1600" b="1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gt;(2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s1.Push(1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s1.Push(2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s1.Display(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sz="16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600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"Stack Pop:"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sz="16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s1.Pop()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sz="16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s1.Pop());</a:t>
            </a:r>
          </a:p>
          <a:p>
            <a:endParaRPr lang="zh-CN" altLang="en-US" sz="1600" b="1" dirty="0">
              <a:solidFill>
                <a:srgbClr val="000000"/>
              </a:solidFill>
              <a:ea typeface="新宋体" panose="02010609030101010101" pitchFamily="49" charset="-122"/>
              <a:cs typeface="Arial" panose="020B0604020202020204" pitchFamily="34" charset="0"/>
            </a:endParaRP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ack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lt;</a:t>
            </a: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gt; s2 = </a:t>
            </a: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ack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lt;</a:t>
            </a: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gt;(2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s2.Push(</a:t>
            </a:r>
            <a:r>
              <a:rPr lang="en-US" altLang="zh-CN" sz="1600" b="1" dirty="0">
                <a:solidFill>
                  <a:srgbClr val="8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@"One"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s2.Push(</a:t>
            </a:r>
            <a:r>
              <a:rPr lang="en-US" altLang="zh-CN" sz="1600" b="1" dirty="0">
                <a:solidFill>
                  <a:srgbClr val="8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@"Two"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s2.Display(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sz="16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600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"Stack Pop:"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sz="16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s2.Pop()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sz="16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s2.Pop());</a:t>
            </a:r>
          </a:p>
          <a:p>
            <a:r>
              <a:rPr lang="zh-CN" altLang="en-US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  <a:endParaRPr lang="zh-CN" altLang="en-US" sz="1600" b="1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9845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48610D-B882-4811-8DB1-D4EC9CBA67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09600" y="44624"/>
            <a:ext cx="7162800" cy="593725"/>
          </a:xfrm>
        </p:spPr>
        <p:txBody>
          <a:bodyPr/>
          <a:lstStyle/>
          <a:p>
            <a:r>
              <a:rPr lang="zh-CN" altLang="en-US" dirty="0"/>
              <a:t>自定义泛型类</a:t>
            </a:r>
            <a:r>
              <a:rPr lang="en-US" altLang="zh-CN" dirty="0" err="1"/>
              <a:t>Quene</a:t>
            </a:r>
            <a:r>
              <a:rPr lang="en-US" altLang="zh-CN" dirty="0"/>
              <a:t> 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06CC1A-8A60-4BB6-94F6-95B204CC904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FC501D-D5B1-4B23-A7C5-9765FF836AB9}" type="slidenum">
              <a:rPr lang="en-US" altLang="zh-CN" smtClean="0"/>
              <a:pPr>
                <a:defRPr/>
              </a:pPr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9356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48610D-B882-4811-8DB1-D4EC9CBA67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09600" y="44624"/>
            <a:ext cx="7162800" cy="593725"/>
          </a:xfrm>
        </p:spPr>
        <p:txBody>
          <a:bodyPr/>
          <a:lstStyle/>
          <a:p>
            <a:r>
              <a:rPr lang="zh-CN" altLang="en-US" dirty="0"/>
              <a:t>自定义泛型类</a:t>
            </a:r>
            <a:r>
              <a:rPr lang="en-US" altLang="zh-CN" dirty="0" err="1"/>
              <a:t>Quene</a:t>
            </a:r>
            <a:r>
              <a:rPr lang="en-US" altLang="zh-CN" dirty="0"/>
              <a:t> 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06CC1A-8A60-4BB6-94F6-95B204CC904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FC501D-D5B1-4B23-A7C5-9765FF836AB9}" type="slidenum">
              <a:rPr lang="en-US" altLang="zh-CN" smtClean="0"/>
              <a:pPr>
                <a:defRPr/>
              </a:pPr>
              <a:t>68</a:t>
            </a:fld>
            <a:endParaRPr lang="en-US" altLang="zh-CN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8DB59E0-5E9D-44F4-8B10-AC3154E82AB8}"/>
              </a:ext>
            </a:extLst>
          </p:cNvPr>
          <p:cNvSpPr/>
          <p:nvPr/>
        </p:nvSpPr>
        <p:spPr>
          <a:xfrm>
            <a:off x="107504" y="660284"/>
            <a:ext cx="4032448" cy="6297108"/>
          </a:xfrm>
          <a:prstGeom prst="rect">
            <a:avLst/>
          </a:prstGeo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Quene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lt;</a:t>
            </a:r>
            <a:r>
              <a:rPr lang="en-US" altLang="zh-CN" sz="1600" b="1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T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gt;</a:t>
            </a:r>
          </a:p>
          <a:p>
            <a:pPr>
              <a:lnSpc>
                <a:spcPct val="8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rivate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T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[] s;</a:t>
            </a:r>
          </a:p>
          <a:p>
            <a:pPr>
              <a:lnSpc>
                <a:spcPct val="8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os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</a:pPr>
            <a:endParaRPr lang="zh-CN" altLang="en-US" sz="1600" b="1" dirty="0">
              <a:solidFill>
                <a:srgbClr val="000000"/>
              </a:solidFill>
              <a:ea typeface="新宋体" panose="0201060903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Quene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600" b="1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size)</a:t>
            </a:r>
            <a:r>
              <a:rPr lang="zh-CN" altLang="en-US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s = </a:t>
            </a: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T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[size];</a:t>
            </a:r>
          </a:p>
          <a:p>
            <a:pPr>
              <a:lnSpc>
                <a:spcPct val="8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os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= 0;</a:t>
            </a:r>
          </a:p>
          <a:p>
            <a:pPr>
              <a:lnSpc>
                <a:spcPct val="80000"/>
              </a:lnSpc>
            </a:pPr>
            <a:r>
              <a:rPr lang="zh-CN" altLang="en-US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80000"/>
              </a:lnSpc>
            </a:pPr>
            <a:endParaRPr lang="zh-CN" altLang="en-US" sz="1600" b="1" dirty="0">
              <a:solidFill>
                <a:srgbClr val="000000"/>
              </a:solidFill>
              <a:ea typeface="新宋体" panose="0201060903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</a:pPr>
            <a:r>
              <a:rPr lang="fr-FR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fr-FR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ublic</a:t>
            </a:r>
            <a:r>
              <a:rPr lang="fr-FR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fr-FR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void</a:t>
            </a:r>
            <a:r>
              <a:rPr lang="fr-FR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Enqueue(</a:t>
            </a:r>
            <a:r>
              <a:rPr lang="fr-FR" altLang="zh-CN" sz="1600" b="1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T</a:t>
            </a:r>
            <a:r>
              <a:rPr lang="fr-FR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val)</a:t>
            </a:r>
            <a:r>
              <a:rPr lang="zh-CN" altLang="en-US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s[</a:t>
            </a:r>
            <a:r>
              <a:rPr lang="en-US" altLang="zh-CN" sz="16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os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] = </a:t>
            </a:r>
            <a:r>
              <a:rPr lang="en-US" altLang="zh-CN" sz="16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val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os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++;</a:t>
            </a:r>
          </a:p>
          <a:p>
            <a:pPr>
              <a:lnSpc>
                <a:spcPct val="80000"/>
              </a:lnSpc>
            </a:pPr>
            <a:r>
              <a:rPr lang="zh-CN" altLang="en-US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80000"/>
              </a:lnSpc>
            </a:pPr>
            <a:endParaRPr lang="zh-CN" altLang="en-US" sz="1600" b="1" dirty="0">
              <a:solidFill>
                <a:srgbClr val="000000"/>
              </a:solidFill>
              <a:ea typeface="新宋体" panose="0201060903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T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Dequeue()</a:t>
            </a:r>
            <a:r>
              <a:rPr lang="zh-CN" altLang="en-US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T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r = s[0];</a:t>
            </a:r>
          </a:p>
          <a:p>
            <a:pPr>
              <a:lnSpc>
                <a:spcPct val="80000"/>
              </a:lnSpc>
            </a:pPr>
            <a:r>
              <a:rPr lang="nn-NO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nn-NO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for</a:t>
            </a:r>
            <a:r>
              <a:rPr lang="nn-NO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(</a:t>
            </a:r>
            <a:r>
              <a:rPr lang="nn-NO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nn-NO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i = 0; i &lt; s.Length-1; ++i) </a:t>
            </a:r>
          </a:p>
          <a:p>
            <a:pPr>
              <a:lnSpc>
                <a:spcPct val="80000"/>
              </a:lnSpc>
            </a:pPr>
            <a:r>
              <a:rPr lang="nn-NO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     s[i] = s[i + 1];</a:t>
            </a:r>
          </a:p>
          <a:p>
            <a:pPr>
              <a:lnSpc>
                <a:spcPct val="8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os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--;</a:t>
            </a:r>
          </a:p>
          <a:p>
            <a:pPr>
              <a:lnSpc>
                <a:spcPct val="8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r;</a:t>
            </a:r>
          </a:p>
          <a:p>
            <a:pPr>
              <a:lnSpc>
                <a:spcPct val="80000"/>
              </a:lnSpc>
            </a:pPr>
            <a:r>
              <a:rPr lang="zh-CN" altLang="en-US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80000"/>
              </a:lnSpc>
            </a:pPr>
            <a:endParaRPr lang="zh-CN" altLang="en-US" sz="1600" b="1" dirty="0">
              <a:solidFill>
                <a:srgbClr val="000000"/>
              </a:solidFill>
              <a:ea typeface="新宋体" panose="0201060903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void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Display()</a:t>
            </a:r>
            <a:r>
              <a:rPr lang="zh-CN" altLang="en-US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sz="16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600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"Queue:"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for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6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16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=0; </a:t>
            </a:r>
            <a:r>
              <a:rPr lang="en-US" altLang="zh-CN" sz="1600" b="1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16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&lt;</a:t>
            </a:r>
            <a:r>
              <a:rPr lang="en-US" altLang="zh-CN" sz="1600" b="1" dirty="0" err="1" smtClean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os</a:t>
            </a:r>
            <a:r>
              <a:rPr lang="en-US" altLang="zh-CN" sz="16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 ++</a:t>
            </a:r>
            <a:r>
              <a:rPr lang="en-US" altLang="zh-CN" sz="1600" b="1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6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sz="16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s[</a:t>
            </a:r>
            <a:r>
              <a:rPr lang="en-US" altLang="zh-CN" sz="16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]);</a:t>
            </a:r>
          </a:p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80000"/>
              </a:lnSpc>
            </a:pPr>
            <a:r>
              <a:rPr lang="zh-CN" altLang="en-US" sz="1600" b="1" dirty="0" smtClean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80000"/>
              </a:lnSpc>
            </a:pPr>
            <a:r>
              <a:rPr lang="en-US" altLang="zh-CN" sz="1600" b="1" dirty="0" smtClean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  <a:endParaRPr lang="en-US" altLang="zh-CN" sz="1600" b="1" dirty="0">
              <a:solidFill>
                <a:srgbClr val="000000"/>
              </a:solidFill>
              <a:ea typeface="新宋体" panose="02010609030101010101" pitchFamily="49" charset="-122"/>
              <a:cs typeface="Arial" panose="020B0604020202020204" pitchFamily="34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4449C8B7-A423-4ABD-894D-3FE18C86B397}"/>
              </a:ext>
            </a:extLst>
          </p:cNvPr>
          <p:cNvSpPr/>
          <p:nvPr/>
        </p:nvSpPr>
        <p:spPr>
          <a:xfrm>
            <a:off x="4250515" y="1046341"/>
            <a:ext cx="4824536" cy="5262979"/>
          </a:xfrm>
          <a:prstGeom prst="rect">
            <a:avLst/>
          </a:prstGeom>
          <a:ln w="25400"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rogram</a:t>
            </a:r>
            <a:endParaRPr lang="en-US" altLang="zh-CN" sz="1600" b="1" dirty="0">
              <a:solidFill>
                <a:srgbClr val="000000"/>
              </a:solidFill>
              <a:ea typeface="新宋体" panose="02010609030101010101" pitchFamily="49" charset="-122"/>
              <a:cs typeface="Arial" panose="020B0604020202020204" pitchFamily="34" charset="0"/>
            </a:endParaRP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atic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void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Main(</a:t>
            </a: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[] </a:t>
            </a:r>
            <a:r>
              <a:rPr lang="en-US" altLang="zh-CN" sz="16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rgs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</a:t>
            </a:r>
          </a:p>
          <a:p>
            <a:r>
              <a:rPr lang="zh-CN" altLang="en-US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Quene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lt;</a:t>
            </a:r>
            <a:r>
              <a:rPr lang="en-US" altLang="zh-CN" sz="1600" b="1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gt; s1 = </a:t>
            </a: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Quene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lt;</a:t>
            </a:r>
            <a:r>
              <a:rPr lang="en-US" altLang="zh-CN" sz="1600" b="1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gt;(2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s1.Enqueue(1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s1.Enqueue(2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s1.Display(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sz="16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600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"Queue Dequeue:"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sz="16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s1.Dequeue()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sz="16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s1.Dequeue());</a:t>
            </a:r>
          </a:p>
          <a:p>
            <a:endParaRPr lang="zh-CN" altLang="en-US" sz="1600" b="1" dirty="0">
              <a:solidFill>
                <a:srgbClr val="000000"/>
              </a:solidFill>
              <a:ea typeface="新宋体" panose="02010609030101010101" pitchFamily="49" charset="-122"/>
              <a:cs typeface="Arial" panose="020B0604020202020204" pitchFamily="34" charset="0"/>
            </a:endParaRP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Quene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lt;</a:t>
            </a: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gt; s2 = </a:t>
            </a: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Quene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lt;</a:t>
            </a:r>
            <a:r>
              <a:rPr lang="en-US" altLang="zh-CN" sz="16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gt;(2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s2.Enqueue(</a:t>
            </a:r>
            <a:r>
              <a:rPr lang="en-US" altLang="zh-CN" sz="1600" b="1" dirty="0">
                <a:solidFill>
                  <a:srgbClr val="8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@"One"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s2.Enqueue(</a:t>
            </a:r>
            <a:r>
              <a:rPr lang="en-US" altLang="zh-CN" sz="1600" b="1" dirty="0">
                <a:solidFill>
                  <a:srgbClr val="8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@"Two"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s2.Display(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sz="16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600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"Queue Dequeue:"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sz="16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s2.Dequeue());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sz="16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s2.Dequeue());</a:t>
            </a:r>
          </a:p>
          <a:p>
            <a:r>
              <a:rPr lang="zh-CN" altLang="en-US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sz="16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  <a:endParaRPr lang="zh-CN" altLang="en-US" sz="1600" b="1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0498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48610D-B882-4811-8DB1-D4EC9CBA67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09600" y="109538"/>
            <a:ext cx="7162800" cy="593725"/>
          </a:xfrm>
        </p:spPr>
        <p:txBody>
          <a:bodyPr/>
          <a:lstStyle/>
          <a:p>
            <a:r>
              <a:rPr lang="zh-CN" altLang="en-US" dirty="0"/>
              <a:t>自定义泛型方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06CC1A-8A60-4BB6-94F6-95B204CC904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FC501D-D5B1-4B23-A7C5-9765FF836AB9}" type="slidenum">
              <a:rPr lang="en-US" altLang="zh-CN" smtClean="0"/>
              <a:pPr>
                <a:defRPr/>
              </a:pPr>
              <a:t>69</a:t>
            </a:fld>
            <a:endParaRPr lang="en-US" altLang="zh-CN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E1080D5-288C-4B6B-A396-BB604B5E28BE}"/>
              </a:ext>
            </a:extLst>
          </p:cNvPr>
          <p:cNvSpPr/>
          <p:nvPr/>
        </p:nvSpPr>
        <p:spPr>
          <a:xfrm>
            <a:off x="378532" y="727295"/>
            <a:ext cx="8424936" cy="5847755"/>
          </a:xfrm>
          <a:prstGeom prst="rect">
            <a:avLst/>
          </a:prstGeo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7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700" b="1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rogram</a:t>
            </a:r>
            <a:endParaRPr lang="en-US" altLang="zh-CN" sz="1700" b="1" dirty="0">
              <a:solidFill>
                <a:srgbClr val="000000"/>
              </a:solidFill>
              <a:ea typeface="新宋体" panose="02010609030101010101" pitchFamily="49" charset="-122"/>
              <a:cs typeface="Arial" panose="020B0604020202020204" pitchFamily="34" charset="0"/>
            </a:endParaRPr>
          </a:p>
          <a:p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7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7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atic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700" b="1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Find&lt;</a:t>
            </a:r>
            <a:r>
              <a:rPr lang="en-US" altLang="zh-CN" sz="1700" b="1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T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gt; (</a:t>
            </a:r>
            <a:r>
              <a:rPr lang="en-US" altLang="zh-CN" sz="1700" b="1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T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[] </a:t>
            </a:r>
            <a:r>
              <a:rPr lang="en-US" altLang="zh-CN" sz="17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valus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, </a:t>
            </a:r>
            <a:r>
              <a:rPr lang="en-US" altLang="zh-CN" sz="1700" b="1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T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7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val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  {</a:t>
            </a:r>
          </a:p>
          <a:p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7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for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700" b="1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7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= 0; </a:t>
            </a:r>
            <a:r>
              <a:rPr lang="en-US" altLang="zh-CN" sz="17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&lt; </a:t>
            </a:r>
            <a:r>
              <a:rPr lang="en-US" altLang="zh-CN" sz="17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valus.Length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; </a:t>
            </a:r>
            <a:r>
              <a:rPr lang="en-US" altLang="zh-CN" sz="17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++)  {</a:t>
            </a:r>
          </a:p>
          <a:p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7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f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7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valus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[</a:t>
            </a:r>
            <a:r>
              <a:rPr lang="en-US" altLang="zh-CN" sz="17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].Equals(</a:t>
            </a:r>
            <a:r>
              <a:rPr lang="en-US" altLang="zh-CN" sz="17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val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)  {</a:t>
            </a:r>
          </a:p>
          <a:p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        </a:t>
            </a:r>
            <a:r>
              <a:rPr lang="en-US" altLang="zh-CN" sz="17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7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zh-CN" altLang="en-US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zh-CN" altLang="en-US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7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-1;</a:t>
            </a:r>
          </a:p>
          <a:p>
            <a:r>
              <a:rPr lang="zh-CN" altLang="en-US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endParaRPr lang="zh-CN" altLang="en-US" sz="1700" b="1" dirty="0">
              <a:solidFill>
                <a:srgbClr val="000000"/>
              </a:solidFill>
              <a:ea typeface="新宋体" panose="02010609030101010101" pitchFamily="49" charset="-122"/>
              <a:cs typeface="Arial" panose="020B0604020202020204" pitchFamily="34" charset="0"/>
            </a:endParaRPr>
          </a:p>
          <a:p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7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atic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7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void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Main(</a:t>
            </a:r>
            <a:r>
              <a:rPr lang="en-US" altLang="zh-CN" sz="17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[] </a:t>
            </a:r>
            <a:r>
              <a:rPr lang="en-US" altLang="zh-CN" sz="17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rgs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  {</a:t>
            </a:r>
          </a:p>
          <a:p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700" b="1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7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val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= 4;</a:t>
            </a:r>
          </a:p>
          <a:p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700" b="1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7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os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= Find&lt;</a:t>
            </a:r>
            <a:r>
              <a:rPr lang="en-US" altLang="zh-CN" sz="1700" b="1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gt;(</a:t>
            </a:r>
            <a:r>
              <a:rPr lang="en-US" altLang="zh-CN" sz="17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700" b="1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[] { 1, 2, 3, 4, 5 }, </a:t>
            </a:r>
            <a:r>
              <a:rPr lang="en-US" altLang="zh-CN" sz="17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val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;</a:t>
            </a:r>
          </a:p>
          <a:p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7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sz="17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700" b="1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7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.Format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700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sz="1700" b="1" dirty="0" err="1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700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700" b="1" dirty="0" err="1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os</a:t>
            </a:r>
            <a:r>
              <a:rPr lang="en-US" altLang="zh-CN" sz="1700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:{0}"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, </a:t>
            </a:r>
            <a:r>
              <a:rPr lang="en-US" altLang="zh-CN" sz="17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os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);</a:t>
            </a:r>
          </a:p>
          <a:p>
            <a:endParaRPr lang="zh-CN" altLang="en-US" sz="1700" b="1" dirty="0">
              <a:solidFill>
                <a:srgbClr val="000000"/>
              </a:solidFill>
              <a:ea typeface="新宋体" panose="02010609030101010101" pitchFamily="49" charset="-122"/>
              <a:cs typeface="Arial" panose="020B0604020202020204" pitchFamily="34" charset="0"/>
            </a:endParaRPr>
          </a:p>
          <a:p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7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val1 = </a:t>
            </a:r>
            <a:r>
              <a:rPr lang="en-US" altLang="zh-CN" sz="1700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"4"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7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os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= Find&lt;</a:t>
            </a:r>
            <a:r>
              <a:rPr lang="en-US" altLang="zh-CN" sz="17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gt;(</a:t>
            </a:r>
            <a:r>
              <a:rPr lang="en-US" altLang="zh-CN" sz="17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7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[] {</a:t>
            </a:r>
            <a:r>
              <a:rPr lang="en-US" altLang="zh-CN" sz="1700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"1"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, </a:t>
            </a:r>
            <a:r>
              <a:rPr lang="en-US" altLang="zh-CN" sz="1700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"2"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, </a:t>
            </a:r>
            <a:r>
              <a:rPr lang="en-US" altLang="zh-CN" sz="1700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"3"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, </a:t>
            </a:r>
            <a:r>
              <a:rPr lang="en-US" altLang="zh-CN" sz="1700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"4"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, </a:t>
            </a:r>
            <a:r>
              <a:rPr lang="en-US" altLang="zh-CN" sz="1700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"5"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}, val1);</a:t>
            </a:r>
          </a:p>
          <a:p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7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sz="17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.WriteLine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700" b="1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7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.Format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700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"float </a:t>
            </a:r>
            <a:r>
              <a:rPr lang="en-US" altLang="zh-CN" sz="1700" b="1" dirty="0" err="1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os</a:t>
            </a:r>
            <a:r>
              <a:rPr lang="en-US" altLang="zh-CN" sz="1700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:{0}"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, </a:t>
            </a:r>
            <a:r>
              <a:rPr lang="en-US" altLang="zh-CN" sz="17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os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);</a:t>
            </a:r>
          </a:p>
          <a:p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7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onsole</a:t>
            </a:r>
            <a:r>
              <a:rPr lang="en-US" altLang="zh-CN" sz="17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.ReadLine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);</a:t>
            </a:r>
          </a:p>
          <a:p>
            <a:r>
              <a:rPr lang="zh-CN" altLang="en-US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sz="17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  <a:endParaRPr lang="zh-CN" altLang="en-US" sz="1700" b="1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9461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3">
            <a:extLst>
              <a:ext uri="{FF2B5EF4-FFF2-40B4-BE49-F238E27FC236}">
                <a16:creationId xmlns:a16="http://schemas.microsoft.com/office/drawing/2014/main" id="{C05A30E1-C704-4F68-808B-023712608D4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6246149-19BA-4584-BACC-F62B49C39367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776ACC70-6AFC-455C-8538-7CA761F4B7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23532"/>
            <a:ext cx="7162800" cy="593725"/>
          </a:xfrm>
        </p:spPr>
        <p:txBody>
          <a:bodyPr/>
          <a:lstStyle/>
          <a:p>
            <a:pPr eaLnBrk="1" hangingPunct="1"/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oreach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本质</a:t>
            </a:r>
          </a:p>
        </p:txBody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D445C1E6-3CB8-41BF-9713-AC39D63203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1520" y="1268983"/>
            <a:ext cx="8641084" cy="1079897"/>
          </a:xfr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oreach(</a:t>
            </a:r>
            <a:r>
              <a:rPr lang="en-US" altLang="zh-CN" sz="2400" noProof="1">
                <a:solidFill>
                  <a:srgbClr val="0066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lementType</a:t>
            </a:r>
            <a:r>
              <a:rPr lang="en-US" altLang="zh-CN" sz="24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element in </a:t>
            </a:r>
            <a:r>
              <a:rPr lang="en-US" altLang="zh-CN" sz="2400" dirty="0">
                <a:solidFill>
                  <a:srgbClr val="2410BC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</a:t>
            </a:r>
            <a:r>
              <a:rPr lang="en-US" altLang="zh-CN" sz="2400" noProof="1">
                <a:solidFill>
                  <a:srgbClr val="2410BC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ollection</a:t>
            </a:r>
            <a:r>
              <a:rPr lang="en-US" altLang="zh-CN" sz="24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{...}</a:t>
            </a:r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9A83DCF-685F-42AE-9499-26A0194EA9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3207414"/>
            <a:ext cx="8641084" cy="3173914"/>
          </a:xfrm>
          <a:prstGeom prst="rect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kern="0" noProof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Enumerator</a:t>
            </a:r>
            <a:r>
              <a:rPr lang="en-US" altLang="zh-CN" sz="2000" kern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enumerator=((</a:t>
            </a:r>
            <a:r>
              <a:rPr lang="en-US" altLang="zh-CN" sz="2000" kern="0" noProof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Enumerable</a:t>
            </a:r>
            <a:r>
              <a:rPr lang="en-US" altLang="zh-CN" sz="2000" kern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(</a:t>
            </a:r>
            <a:r>
              <a:rPr lang="en-US" altLang="zh-CN" sz="2000" kern="0" noProof="1">
                <a:solidFill>
                  <a:srgbClr val="2410BC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llection</a:t>
            </a:r>
            <a:r>
              <a:rPr lang="en-US" altLang="zh-CN" sz="2000" kern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).GetEnumerator(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kern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</a:t>
            </a:r>
            <a:r>
              <a:rPr lang="en-US" altLang="zh-CN" sz="2000" kern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y</a:t>
            </a:r>
            <a:endParaRPr lang="en-US" altLang="zh-CN" sz="2000" kern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kern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kern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2000" kern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en-US" altLang="zh-CN" sz="2000" kern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while(enumerator.MoveNext()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kern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2000" kern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en-US" altLang="zh-CN" sz="2000" kern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kern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000" kern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2000" kern="0" noProof="1">
                <a:solidFill>
                  <a:srgbClr val="0066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lementType</a:t>
            </a:r>
            <a:r>
              <a:rPr lang="en-US" altLang="zh-CN" sz="2000" kern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element = (</a:t>
            </a:r>
            <a:r>
              <a:rPr lang="en-US" altLang="zh-CN" sz="2000" kern="0" noProof="1">
                <a:solidFill>
                  <a:srgbClr val="0066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lementType</a:t>
            </a:r>
            <a:r>
              <a:rPr lang="en-US" altLang="zh-CN" sz="2000" kern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enumerator.Current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kern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000" kern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2000" kern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{...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kern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2000" kern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en-US" altLang="zh-CN" sz="2000" kern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kern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en-US" altLang="zh-CN" sz="2000" kern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" name="箭头: 下 1">
            <a:extLst>
              <a:ext uri="{FF2B5EF4-FFF2-40B4-BE49-F238E27FC236}">
                <a16:creationId xmlns:a16="http://schemas.microsoft.com/office/drawing/2014/main" id="{AF8B783A-16D9-454D-B287-AA1EFD52D77A}"/>
              </a:ext>
            </a:extLst>
          </p:cNvPr>
          <p:cNvSpPr/>
          <p:nvPr/>
        </p:nvSpPr>
        <p:spPr bwMode="auto">
          <a:xfrm>
            <a:off x="4283968" y="2454341"/>
            <a:ext cx="288032" cy="643229"/>
          </a:xfrm>
          <a:prstGeom prst="downArrow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5211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48610D-B882-4811-8DB1-D4EC9CBA67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496" y="44624"/>
            <a:ext cx="5434608" cy="593725"/>
          </a:xfrm>
        </p:spPr>
        <p:txBody>
          <a:bodyPr/>
          <a:lstStyle/>
          <a:p>
            <a:r>
              <a:rPr lang="zh-CN" altLang="en-US" sz="3600" dirty="0" smtClean="0"/>
              <a:t>泛</a:t>
            </a:r>
            <a:r>
              <a:rPr lang="zh-CN" altLang="en-US" sz="3600" dirty="0"/>
              <a:t>型</a:t>
            </a:r>
            <a:r>
              <a:rPr lang="zh-CN" altLang="en-US" sz="3600" dirty="0" smtClean="0"/>
              <a:t>方法应用：中英翻译</a:t>
            </a:r>
            <a:endParaRPr lang="zh-CN" altLang="en-US" sz="36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E1080D5-288C-4B6B-A396-BB604B5E28BE}"/>
              </a:ext>
            </a:extLst>
          </p:cNvPr>
          <p:cNvSpPr/>
          <p:nvPr/>
        </p:nvSpPr>
        <p:spPr>
          <a:xfrm>
            <a:off x="323528" y="980728"/>
            <a:ext cx="3473388" cy="646331"/>
          </a:xfrm>
          <a:prstGeom prst="rect">
            <a:avLst/>
          </a:prstGeo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禁用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 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“</a:t>
            </a:r>
            <a:r>
              <a:rPr lang="en-US" altLang="zh-CN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Disable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</a:p>
          <a:p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</a:t>
            </a:r>
            <a:r>
              <a:rPr lang="zh-CN" altLang="en-US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启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 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“</a:t>
            </a:r>
            <a:r>
              <a:rPr lang="en-US" altLang="zh-CN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Enable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  <a:endParaRPr lang="en-US" altLang="zh-CN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6494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9E1080D5-288C-4B6B-A396-BB604B5E28BE}"/>
              </a:ext>
            </a:extLst>
          </p:cNvPr>
          <p:cNvSpPr/>
          <p:nvPr/>
        </p:nvSpPr>
        <p:spPr>
          <a:xfrm>
            <a:off x="251520" y="980728"/>
            <a:ext cx="3473388" cy="646331"/>
          </a:xfrm>
          <a:prstGeom prst="rect">
            <a:avLst/>
          </a:prstGeo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禁用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 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“</a:t>
            </a:r>
            <a:r>
              <a:rPr lang="en-US" altLang="zh-CN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Disable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</a:p>
          <a:p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</a:t>
            </a:r>
            <a:r>
              <a:rPr lang="zh-CN" altLang="en-US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启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 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“</a:t>
            </a:r>
            <a:r>
              <a:rPr lang="en-US" altLang="zh-CN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Enable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  <a:endParaRPr lang="en-US" altLang="zh-CN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470104" y="188640"/>
            <a:ext cx="3606788" cy="2031325"/>
          </a:xfrm>
          <a:prstGeom prst="rect">
            <a:avLst/>
          </a:prstGeom>
          <a:ln w="2222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enum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EnableChinese</a:t>
            </a:r>
            <a:r>
              <a:rPr lang="en-US" altLang="zh-CN" sz="1400" b="1" dirty="0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用户禁用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= 0,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用户启用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= 1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enum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EnableEnglish</a:t>
            </a:r>
            <a:r>
              <a:rPr lang="en-US" altLang="zh-CN" sz="1400" b="1" dirty="0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Disabl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0,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Enabled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1      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400" b="1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79512" y="2411591"/>
            <a:ext cx="8712968" cy="4185761"/>
          </a:xfrm>
          <a:prstGeom prst="rect">
            <a:avLst/>
          </a:prstGeom>
          <a:ln w="2222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rogram 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at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EnableToEnglish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para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2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EnableChinese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2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ara_enum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(</a:t>
            </a:r>
            <a:r>
              <a:rPr lang="en-US" altLang="zh-CN" sz="12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EnableChinese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en-US" altLang="zh-CN" sz="12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Enum.Parse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200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ypeof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2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EnableChinese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, para);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result =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witch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ara_enum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a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EnableChine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.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启用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: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    result =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sz="1400" b="1" dirty="0" err="1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Enabled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break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a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EnableChine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.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禁用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: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    result =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sz="1400" b="1" dirty="0" err="1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Disable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break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result;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 smtClean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static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oid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Main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zh-CN" altLang="en-US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禁用</a:t>
            </a:r>
            <a:r>
              <a:rPr lang="en-US" altLang="zh-CN" sz="1400" b="1" dirty="0" smtClean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ch2eng = </a:t>
            </a:r>
            <a:r>
              <a:rPr lang="en-US" altLang="zh-CN" sz="1400" b="1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rogram.UserEnableToEnglish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ch2eng);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400" b="1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469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9E1080D5-288C-4B6B-A396-BB604B5E28BE}"/>
              </a:ext>
            </a:extLst>
          </p:cNvPr>
          <p:cNvSpPr/>
          <p:nvPr/>
        </p:nvSpPr>
        <p:spPr>
          <a:xfrm>
            <a:off x="251520" y="980728"/>
            <a:ext cx="3473388" cy="646331"/>
          </a:xfrm>
          <a:prstGeom prst="rect">
            <a:avLst/>
          </a:prstGeo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禁用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 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“</a:t>
            </a:r>
            <a:r>
              <a:rPr lang="en-US" altLang="zh-CN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Disable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</a:p>
          <a:p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</a:t>
            </a:r>
            <a:r>
              <a:rPr lang="zh-CN" altLang="en-US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启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 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“</a:t>
            </a:r>
            <a:r>
              <a:rPr lang="en-US" altLang="zh-CN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Enable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  <a:endParaRPr lang="en-US" altLang="zh-CN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470104" y="188640"/>
            <a:ext cx="3606788" cy="2031325"/>
          </a:xfrm>
          <a:prstGeom prst="rect">
            <a:avLst/>
          </a:prstGeom>
          <a:ln w="2222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enum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EnableChinese</a:t>
            </a:r>
            <a:r>
              <a:rPr lang="en-US" altLang="zh-CN" sz="1400" b="1" dirty="0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用户禁用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= 0,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用户启用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= 1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enum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EnableEnglish</a:t>
            </a:r>
            <a:r>
              <a:rPr lang="en-US" altLang="zh-CN" sz="1400" b="1" dirty="0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Disabl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0,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Enabled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1      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400" b="1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79512" y="2411591"/>
            <a:ext cx="8712968" cy="4185761"/>
          </a:xfrm>
          <a:prstGeom prst="rect">
            <a:avLst/>
          </a:prstGeom>
          <a:ln w="2222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rogram 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at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EnableToEnglish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para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2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EnableChinese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2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ara_enum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(</a:t>
            </a:r>
            <a:r>
              <a:rPr lang="en-US" altLang="zh-CN" sz="12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EnableChinese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en-US" altLang="zh-CN" sz="12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Enum.Parse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200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ypeof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2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EnableChinese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, para);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result =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witch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ara_enum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a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EnableChine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.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启用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: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    result =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sz="1400" b="1" dirty="0" err="1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Enabled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break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a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EnableChine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.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禁用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: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    result =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sz="1400" b="1" dirty="0" err="1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Disable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break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result;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 smtClean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static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oid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Main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zh-CN" altLang="en-US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禁用</a:t>
            </a:r>
            <a:r>
              <a:rPr lang="en-US" altLang="zh-CN" sz="1400" b="1" dirty="0" smtClean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ch2eng = </a:t>
            </a:r>
            <a:r>
              <a:rPr lang="en-US" altLang="zh-CN" sz="1400" b="1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rogram.UserEnableToEnglish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ch2eng);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400" b="1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E1080D5-288C-4B6B-A396-BB604B5E28BE}"/>
              </a:ext>
            </a:extLst>
          </p:cNvPr>
          <p:cNvSpPr/>
          <p:nvPr/>
        </p:nvSpPr>
        <p:spPr>
          <a:xfrm>
            <a:off x="3902956" y="4293096"/>
            <a:ext cx="4752528" cy="646331"/>
          </a:xfrm>
          <a:prstGeom prst="rect">
            <a:avLst/>
          </a:prstGeom>
          <a:ln w="28575">
            <a:solidFill>
              <a:srgbClr val="FF33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普通权限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 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“</a:t>
            </a:r>
            <a:r>
              <a:rPr lang="en-US" altLang="zh-CN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NormalAuthority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  <a:endParaRPr lang="en-US" altLang="zh-CN" dirty="0" smtClean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高级权限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 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“</a:t>
            </a:r>
            <a:r>
              <a:rPr lang="en-US" altLang="zh-CN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SuperAuthority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7020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9E1080D5-288C-4B6B-A396-BB604B5E28BE}"/>
              </a:ext>
            </a:extLst>
          </p:cNvPr>
          <p:cNvSpPr/>
          <p:nvPr/>
        </p:nvSpPr>
        <p:spPr>
          <a:xfrm>
            <a:off x="323528" y="638349"/>
            <a:ext cx="3473388" cy="646331"/>
          </a:xfrm>
          <a:prstGeom prst="rect">
            <a:avLst/>
          </a:prstGeo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禁用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 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“</a:t>
            </a:r>
            <a:r>
              <a:rPr lang="en-US" altLang="zh-CN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Disable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</a:p>
          <a:p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</a:t>
            </a:r>
            <a:r>
              <a:rPr lang="zh-CN" altLang="en-US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启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 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“</a:t>
            </a:r>
            <a:r>
              <a:rPr lang="en-US" altLang="zh-CN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Enable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  <a:endParaRPr lang="en-US" altLang="zh-CN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E1080D5-288C-4B6B-A396-BB604B5E28BE}"/>
              </a:ext>
            </a:extLst>
          </p:cNvPr>
          <p:cNvSpPr/>
          <p:nvPr/>
        </p:nvSpPr>
        <p:spPr>
          <a:xfrm>
            <a:off x="309424" y="1524970"/>
            <a:ext cx="4752528" cy="646331"/>
          </a:xfrm>
          <a:prstGeom prst="rect">
            <a:avLst/>
          </a:prstGeom>
          <a:ln w="22225">
            <a:solidFill>
              <a:srgbClr val="FF33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普通权限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 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“</a:t>
            </a:r>
            <a:r>
              <a:rPr lang="en-US" altLang="zh-CN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NormalAuthority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  <a:endParaRPr lang="en-US" altLang="zh-CN" dirty="0" smtClean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高级权限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 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“</a:t>
            </a:r>
            <a:r>
              <a:rPr lang="en-US" altLang="zh-CN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SuperAuthority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</a:p>
        </p:txBody>
      </p:sp>
      <p:sp>
        <p:nvSpPr>
          <p:cNvPr id="4" name="矩形 3"/>
          <p:cNvSpPr/>
          <p:nvPr/>
        </p:nvSpPr>
        <p:spPr>
          <a:xfrm>
            <a:off x="5292080" y="532998"/>
            <a:ext cx="3600400" cy="1815882"/>
          </a:xfrm>
          <a:prstGeom prst="rect">
            <a:avLst/>
          </a:prstGeom>
          <a:ln w="2222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enum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AuthorityChinese</a:t>
            </a:r>
            <a:r>
              <a:rPr lang="en-US" altLang="zh-CN" sz="1400" b="1" dirty="0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用户普通权限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= 0,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用户高级权限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= 1</a:t>
            </a:r>
          </a:p>
          <a:p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enum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AuthorityEnglish</a:t>
            </a:r>
            <a:r>
              <a:rPr lang="en-US" altLang="zh-CN" sz="1400" b="1" dirty="0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NormalAuthority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0,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SuperAuthority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1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400" b="1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7504" y="2532960"/>
            <a:ext cx="8784976" cy="3600986"/>
          </a:xfrm>
          <a:prstGeom prst="rect">
            <a:avLst/>
          </a:prstGeom>
          <a:ln w="2222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2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2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200" b="1" dirty="0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rogram </a:t>
            </a:r>
            <a:r>
              <a:rPr lang="en-US" altLang="zh-CN" sz="12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  <a:endParaRPr lang="zh-CN" altLang="en-US" sz="12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2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2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atic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2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2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AuthorityToEnglish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2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para</a:t>
            </a:r>
            <a:r>
              <a:rPr lang="en-US" altLang="zh-CN" sz="12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 </a:t>
            </a:r>
            <a:r>
              <a:rPr lang="zh-CN" altLang="en-US" sz="12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2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AuthorityChinese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2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ara_enum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(</a:t>
            </a:r>
            <a:r>
              <a:rPr lang="en-US" altLang="zh-CN" sz="12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AuthorityChinese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en-US" altLang="zh-CN" sz="12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Enum.Parse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200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ypeof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2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AuthorityChinese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, para);</a:t>
            </a:r>
          </a:p>
          <a:p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2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result = </a:t>
            </a:r>
            <a:r>
              <a:rPr lang="en-US" altLang="zh-CN" sz="12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"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2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witch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2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ara_enum</a:t>
            </a:r>
            <a:r>
              <a:rPr lang="en-US" altLang="zh-CN" sz="12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12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2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ase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2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AuthorityChinese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.</a:t>
            </a:r>
            <a:r>
              <a:rPr lang="zh-CN" altLang="en-US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普通权限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:</a:t>
            </a:r>
          </a:p>
          <a:p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    result = </a:t>
            </a:r>
            <a:r>
              <a:rPr lang="en-US" altLang="zh-CN" sz="12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sz="1200" b="1" dirty="0" err="1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NormalAuthority</a:t>
            </a:r>
            <a:r>
              <a:rPr lang="en-US" altLang="zh-CN" sz="12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 </a:t>
            </a:r>
            <a:r>
              <a:rPr lang="en-US" altLang="zh-CN" sz="12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break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2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ase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2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AuthorityChinese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.</a:t>
            </a:r>
            <a:r>
              <a:rPr lang="zh-CN" altLang="en-US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高级权限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:</a:t>
            </a:r>
          </a:p>
          <a:p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    result = </a:t>
            </a:r>
            <a:r>
              <a:rPr lang="en-US" altLang="zh-CN" sz="12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sz="1200" b="1" dirty="0" err="1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SuperAuthority</a:t>
            </a:r>
            <a:r>
              <a:rPr lang="en-US" altLang="zh-CN" sz="12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 </a:t>
            </a:r>
            <a:r>
              <a:rPr lang="en-US" altLang="zh-CN" sz="12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break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zh-CN" altLang="en-US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2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result;</a:t>
            </a:r>
          </a:p>
          <a:p>
            <a:r>
              <a:rPr lang="zh-CN" altLang="en-US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2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endParaRPr lang="en-US" altLang="zh-CN" sz="1200" b="1" dirty="0" smtClean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2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200" b="1" dirty="0" smtClean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static</a:t>
            </a:r>
            <a:r>
              <a:rPr lang="en-US" altLang="zh-CN" sz="12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2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oid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Main()</a:t>
            </a:r>
            <a:r>
              <a:rPr lang="zh-CN" altLang="en-US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2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2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</a:t>
            </a:r>
            <a:r>
              <a:rPr lang="en-US" altLang="zh-CN" sz="1200" b="1" dirty="0" smtClean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zh-CN" altLang="en-US" sz="12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普通权限</a:t>
            </a:r>
            <a:r>
              <a:rPr lang="en-US" altLang="zh-CN" sz="1200" b="1" dirty="0" smtClean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sz="12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  <a:endParaRPr lang="zh-CN" altLang="en-US" sz="12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2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ch2eng = Program</a:t>
            </a:r>
            <a:r>
              <a:rPr lang="en-US" altLang="zh-CN" sz="12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.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2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AuthorityToEnglish</a:t>
            </a:r>
            <a:r>
              <a:rPr lang="en-US" altLang="zh-CN" sz="12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200" b="1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2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ch2eng);</a:t>
            </a:r>
          </a:p>
          <a:p>
            <a:r>
              <a:rPr lang="zh-CN" altLang="en-US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2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en-US" altLang="zh-CN" sz="1200" b="1" dirty="0" smtClean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2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200" b="1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1839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48610D-B882-4811-8DB1-D4EC9CBA67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496" y="44624"/>
            <a:ext cx="5434608" cy="593725"/>
          </a:xfrm>
        </p:spPr>
        <p:txBody>
          <a:bodyPr/>
          <a:lstStyle/>
          <a:p>
            <a:r>
              <a:rPr lang="zh-CN" altLang="en-US" sz="3600" dirty="0" smtClean="0"/>
              <a:t>泛</a:t>
            </a:r>
            <a:r>
              <a:rPr lang="zh-CN" altLang="en-US" sz="3600" dirty="0"/>
              <a:t>型</a:t>
            </a:r>
            <a:r>
              <a:rPr lang="zh-CN" altLang="en-US" sz="3600" dirty="0" smtClean="0"/>
              <a:t>方法应用：中英翻译</a:t>
            </a:r>
            <a:endParaRPr lang="zh-CN" altLang="en-US" sz="36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E1080D5-288C-4B6B-A396-BB604B5E28BE}"/>
              </a:ext>
            </a:extLst>
          </p:cNvPr>
          <p:cNvSpPr/>
          <p:nvPr/>
        </p:nvSpPr>
        <p:spPr>
          <a:xfrm>
            <a:off x="323528" y="638349"/>
            <a:ext cx="3473388" cy="646331"/>
          </a:xfrm>
          <a:prstGeom prst="rect">
            <a:avLst/>
          </a:prstGeo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禁用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 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“</a:t>
            </a:r>
            <a:r>
              <a:rPr lang="en-US" altLang="zh-CN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Disable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</a:p>
          <a:p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</a:t>
            </a:r>
            <a:r>
              <a:rPr lang="zh-CN" altLang="en-US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启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 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“</a:t>
            </a:r>
            <a:r>
              <a:rPr lang="en-US" altLang="zh-CN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Enable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  <a:endParaRPr lang="en-US" altLang="zh-CN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E1080D5-288C-4B6B-A396-BB604B5E28BE}"/>
              </a:ext>
            </a:extLst>
          </p:cNvPr>
          <p:cNvSpPr/>
          <p:nvPr/>
        </p:nvSpPr>
        <p:spPr>
          <a:xfrm>
            <a:off x="309424" y="1524970"/>
            <a:ext cx="4752528" cy="646331"/>
          </a:xfrm>
          <a:prstGeom prst="rect">
            <a:avLst/>
          </a:prstGeom>
          <a:ln w="22225">
            <a:solidFill>
              <a:srgbClr val="FF33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普通权限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 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“</a:t>
            </a:r>
            <a:r>
              <a:rPr lang="en-US" altLang="zh-CN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NormalAuthority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  <a:endParaRPr lang="en-US" altLang="zh-CN" dirty="0" smtClean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高级权限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 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“</a:t>
            </a:r>
            <a:r>
              <a:rPr lang="en-US" altLang="zh-CN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SuperAuthority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</a:p>
        </p:txBody>
      </p:sp>
      <p:sp>
        <p:nvSpPr>
          <p:cNvPr id="4" name="矩形 3"/>
          <p:cNvSpPr/>
          <p:nvPr/>
        </p:nvSpPr>
        <p:spPr>
          <a:xfrm>
            <a:off x="4860032" y="2600963"/>
            <a:ext cx="3600400" cy="1815882"/>
          </a:xfrm>
          <a:prstGeom prst="rect">
            <a:avLst/>
          </a:prstGeom>
          <a:ln w="2222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enum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AuthorityChinese</a:t>
            </a:r>
            <a:r>
              <a:rPr lang="en-US" altLang="zh-CN" sz="1400" b="1" dirty="0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用户普通权限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= 0,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用户高级权限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= 1</a:t>
            </a:r>
          </a:p>
          <a:p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enum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AuthorityEnglish</a:t>
            </a:r>
            <a:r>
              <a:rPr lang="en-US" altLang="zh-CN" sz="1400" b="1" dirty="0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NormalAuthority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0,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SuperAuthority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1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400" b="1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2" y="2600963"/>
            <a:ext cx="3606788" cy="1815882"/>
          </a:xfrm>
          <a:prstGeom prst="rect">
            <a:avLst/>
          </a:prstGeom>
          <a:ln w="2222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enum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EnableChinese</a:t>
            </a:r>
            <a:r>
              <a:rPr lang="en-US" altLang="zh-CN" sz="1400" b="1" dirty="0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用户禁用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= 0,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用户启用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= 1</a:t>
            </a:r>
          </a:p>
          <a:p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enum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EnableEnglish</a:t>
            </a:r>
            <a:r>
              <a:rPr lang="en-US" altLang="zh-CN" sz="1400" b="1" dirty="0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Disabl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0,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Enabled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1      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400" b="1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90700" y="5157192"/>
            <a:ext cx="8064896" cy="540000"/>
          </a:xfrm>
          <a:prstGeom prst="rect">
            <a:avLst/>
          </a:prstGeom>
          <a:ln w="22225">
            <a:solidFill>
              <a:srgbClr val="FF33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atic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hineseToEnglish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lt;</a:t>
            </a:r>
            <a:r>
              <a:rPr lang="en-US" altLang="zh-CN" sz="2400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T1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, </a:t>
            </a:r>
            <a:r>
              <a:rPr lang="en-US" altLang="zh-CN" sz="2400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T2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gt;(</a:t>
            </a:r>
            <a:r>
              <a:rPr lang="en-US" altLang="zh-CN" sz="2400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para)</a:t>
            </a:r>
            <a:endParaRPr lang="zh-CN" altLang="en-US" sz="2400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7234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9E1080D5-288C-4B6B-A396-BB604B5E28BE}"/>
              </a:ext>
            </a:extLst>
          </p:cNvPr>
          <p:cNvSpPr/>
          <p:nvPr/>
        </p:nvSpPr>
        <p:spPr>
          <a:xfrm>
            <a:off x="450540" y="105956"/>
            <a:ext cx="3473388" cy="646331"/>
          </a:xfrm>
          <a:prstGeom prst="rect">
            <a:avLst/>
          </a:prstGeo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禁用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 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“</a:t>
            </a:r>
            <a:r>
              <a:rPr lang="en-US" altLang="zh-CN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Disable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</a:p>
          <a:p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</a:t>
            </a:r>
            <a:r>
              <a:rPr lang="zh-CN" altLang="en-US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启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 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“</a:t>
            </a:r>
            <a:r>
              <a:rPr lang="en-US" altLang="zh-CN" dirty="0" err="1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Enable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  <a:endParaRPr lang="en-US" altLang="zh-CN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E1080D5-288C-4B6B-A396-BB604B5E28BE}"/>
              </a:ext>
            </a:extLst>
          </p:cNvPr>
          <p:cNvSpPr/>
          <p:nvPr/>
        </p:nvSpPr>
        <p:spPr>
          <a:xfrm>
            <a:off x="4167863" y="105956"/>
            <a:ext cx="4752528" cy="646331"/>
          </a:xfrm>
          <a:prstGeom prst="rect">
            <a:avLst/>
          </a:prstGeom>
          <a:ln w="22225">
            <a:solidFill>
              <a:srgbClr val="FF33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普通权限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 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“</a:t>
            </a:r>
            <a:r>
              <a:rPr lang="en-US" altLang="zh-CN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NormalAuthority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  <a:endParaRPr lang="en-US" altLang="zh-CN" dirty="0" smtClean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高级权限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 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“</a:t>
            </a:r>
            <a:r>
              <a:rPr lang="en-US" altLang="zh-CN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SuperAuthority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</a:p>
        </p:txBody>
      </p:sp>
      <p:sp>
        <p:nvSpPr>
          <p:cNvPr id="4" name="矩形 3"/>
          <p:cNvSpPr/>
          <p:nvPr/>
        </p:nvSpPr>
        <p:spPr>
          <a:xfrm>
            <a:off x="4523148" y="898044"/>
            <a:ext cx="3600400" cy="1815882"/>
          </a:xfrm>
          <a:prstGeom prst="rect">
            <a:avLst/>
          </a:prstGeom>
          <a:ln w="2222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enum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AuthorityChinese</a:t>
            </a:r>
            <a:r>
              <a:rPr lang="en-US" altLang="zh-CN" sz="1400" b="1" dirty="0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用户普通权限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= 0,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用户高级权限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= 1</a:t>
            </a:r>
          </a:p>
          <a:p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enum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AuthorityEnglish</a:t>
            </a:r>
            <a:r>
              <a:rPr lang="en-US" altLang="zh-CN" sz="1400" b="1" dirty="0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NormalAuthority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0,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SuperAuthority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1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400" b="1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21242" y="898044"/>
            <a:ext cx="3606788" cy="1815882"/>
          </a:xfrm>
          <a:prstGeom prst="rect">
            <a:avLst/>
          </a:prstGeom>
          <a:ln w="2222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enum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EnableChinese</a:t>
            </a:r>
            <a:r>
              <a:rPr lang="en-US" altLang="zh-CN" sz="1400" b="1" dirty="0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用户禁用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= 0,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用户启用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= 1</a:t>
            </a:r>
          </a:p>
          <a:p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enum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EnableEnglish</a:t>
            </a:r>
            <a:r>
              <a:rPr lang="en-US" altLang="zh-CN" sz="1400" b="1" dirty="0" smtClean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Disabl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0,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_Enabled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1      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400" b="1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39280" y="2826802"/>
            <a:ext cx="8188514" cy="1754326"/>
          </a:xfrm>
          <a:prstGeom prst="rect">
            <a:avLst/>
          </a:prstGeom>
          <a:ln w="2222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atic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hineseToEnglish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&lt;</a:t>
            </a:r>
            <a:r>
              <a:rPr lang="en-US" altLang="zh-CN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1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, </a:t>
            </a:r>
            <a:r>
              <a:rPr lang="en-US" altLang="zh-CN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2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&gt;(</a:t>
            </a:r>
            <a:r>
              <a:rPr lang="en-US" altLang="zh-CN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para</a:t>
            </a:r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result = </a:t>
            </a:r>
            <a:r>
              <a:rPr lang="en-US" altLang="zh-CN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"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fr-FR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fr-FR" altLang="zh-CN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fr-FR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enumChValue = </a:t>
            </a:r>
            <a:r>
              <a:rPr lang="fr-FR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int)((</a:t>
            </a:r>
            <a:r>
              <a:rPr lang="fr-FR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1)Enum.Parse(</a:t>
            </a:r>
            <a:r>
              <a:rPr lang="fr-FR" altLang="zh-CN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ypeof</a:t>
            </a:r>
            <a:r>
              <a:rPr lang="fr-FR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T1), para));</a:t>
            </a:r>
          </a:p>
          <a:p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result = </a:t>
            </a:r>
            <a:r>
              <a:rPr lang="en-US" altLang="zh-CN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Enum.GetName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ypeof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T2), </a:t>
            </a:r>
            <a:r>
              <a:rPr lang="en-US" altLang="zh-CN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enumChValue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result;</a:t>
            </a:r>
          </a:p>
          <a:p>
            <a:r>
              <a:rPr lang="en-US" altLang="zh-CN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9280" y="4725144"/>
            <a:ext cx="8188514" cy="2031325"/>
          </a:xfrm>
          <a:prstGeom prst="rect">
            <a:avLst/>
          </a:prstGeom>
          <a:ln w="2222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at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oid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Main</a:t>
            </a:r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zh-CN" altLang="en-US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禁用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value =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hineseToEnglish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&lt;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EnableChine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,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EnableEnglish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&gt;(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value);</a:t>
            </a:r>
          </a:p>
          <a:p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zh-CN" altLang="en-US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用户普通权限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value =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hineseToEnglish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&lt;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AuthorityChine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,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erAuthorityEnglish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&gt;(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value);</a:t>
            </a:r>
          </a:p>
          <a:p>
            <a:r>
              <a:rPr lang="en-US" altLang="zh-CN" sz="1400" b="1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400" b="1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9376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48610D-B882-4811-8DB1-D4EC9CBA67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5536" y="109538"/>
            <a:ext cx="2592288" cy="593725"/>
          </a:xfrm>
        </p:spPr>
        <p:txBody>
          <a:bodyPr/>
          <a:lstStyle/>
          <a:p>
            <a:r>
              <a:rPr lang="zh-CN" altLang="en-US" dirty="0" smtClean="0"/>
              <a:t>泛型</a:t>
            </a:r>
            <a:r>
              <a:rPr lang="zh-CN" altLang="en-US" dirty="0"/>
              <a:t>委托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06CC1A-8A60-4BB6-94F6-95B204CC904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FC501D-D5B1-4B23-A7C5-9765FF836AB9}" type="slidenum">
              <a:rPr lang="en-US" altLang="zh-CN" smtClean="0"/>
              <a:pPr>
                <a:defRPr/>
              </a:pPr>
              <a:t>76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>
          <a:xfrm>
            <a:off x="4243463" y="109538"/>
            <a:ext cx="3928937" cy="3637919"/>
          </a:xfrm>
          <a:prstGeom prst="rect">
            <a:avLst/>
          </a:prstGeom>
          <a:ln w="2222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600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TestDelegate</a:t>
            </a:r>
            <a:endParaRPr lang="en-US" altLang="zh-CN" sz="1600" dirty="0">
              <a:solidFill>
                <a:srgbClr val="000000"/>
              </a:solidFill>
              <a:ea typeface="新宋体" panose="0201060903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delegate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T </a:t>
            </a:r>
            <a:r>
              <a:rPr lang="en-US" altLang="zh-CN" sz="1600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ValueChange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lt;</a:t>
            </a:r>
            <a:r>
              <a:rPr lang="en-US" altLang="zh-CN" sz="1600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T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&gt;(T n);</a:t>
            </a:r>
          </a:p>
          <a:p>
            <a:pPr>
              <a:lnSpc>
                <a:spcPct val="9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atic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ddNum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p)</a:t>
            </a:r>
          </a:p>
          <a:p>
            <a:pPr>
              <a:lnSpc>
                <a:spcPct val="90000"/>
              </a:lnSpc>
            </a:pPr>
            <a:r>
              <a:rPr lang="zh-CN" altLang="en-US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num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= 10;</a:t>
            </a:r>
          </a:p>
          <a:p>
            <a:pPr>
              <a:lnSpc>
                <a:spcPct val="9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num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+= p;</a:t>
            </a:r>
          </a:p>
          <a:p>
            <a:pPr>
              <a:lnSpc>
                <a:spcPct val="9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num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zh-CN" altLang="en-US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600" dirty="0">
              <a:solidFill>
                <a:srgbClr val="000000"/>
              </a:solidFill>
              <a:ea typeface="新宋体" panose="0201060903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atic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MultNum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600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zh-CN" altLang="en-US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mystr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= </a:t>
            </a:r>
            <a:r>
              <a:rPr lang="en-US" altLang="zh-CN" sz="1600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"A string: "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mystr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+= </a:t>
            </a:r>
            <a:r>
              <a:rPr lang="en-US" altLang="zh-CN" sz="16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mystr</a:t>
            </a:r>
            <a:r>
              <a:rPr lang="en-US" altLang="zh-CN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zh-CN" altLang="en-US" sz="16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dirty="0" smtClean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  <a:endParaRPr lang="zh-CN" altLang="en-US" sz="1600" dirty="0">
              <a:cs typeface="Arial" panose="020B060402020202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55576" y="3858768"/>
            <a:ext cx="7488832" cy="2554545"/>
          </a:xfrm>
          <a:prstGeom prst="rect">
            <a:avLst/>
          </a:prstGeom>
          <a:ln w="2222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atic</a:t>
            </a:r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oid</a:t>
            </a:r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Main(</a:t>
            </a:r>
            <a:r>
              <a:rPr lang="en-US" altLang="zh-CN" sz="16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[] </a:t>
            </a:r>
            <a:r>
              <a:rPr lang="en-US" altLang="zh-CN" sz="1600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rgs</a:t>
            </a:r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r>
              <a:rPr lang="zh-CN" altLang="en-US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zh-CN" altLang="en-US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// </a:t>
            </a:r>
            <a:r>
              <a:rPr lang="zh-CN" altLang="en-US" sz="1600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创建委托实例</a:t>
            </a:r>
            <a:endParaRPr lang="zh-CN" altLang="en-US" sz="1600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alueChange</a:t>
            </a:r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&lt;</a:t>
            </a:r>
            <a:r>
              <a:rPr lang="en-US" altLang="zh-CN" sz="1600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&gt; vc1 = </a:t>
            </a:r>
            <a:r>
              <a:rPr lang="en-US" altLang="zh-CN" sz="16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alueChange</a:t>
            </a:r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&lt;</a:t>
            </a:r>
            <a:r>
              <a:rPr lang="en-US" altLang="zh-CN" sz="1600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&gt;(</a:t>
            </a:r>
            <a:r>
              <a:rPr lang="en-US" altLang="zh-CN" sz="1600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ddNum</a:t>
            </a:r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alueChange</a:t>
            </a:r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&lt;</a:t>
            </a:r>
            <a:r>
              <a:rPr lang="en-US" altLang="zh-CN" sz="16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&gt; vc2 = </a:t>
            </a:r>
            <a:r>
              <a:rPr lang="en-US" altLang="zh-CN" sz="16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alueChange</a:t>
            </a:r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&lt;</a:t>
            </a:r>
            <a:r>
              <a:rPr lang="en-US" altLang="zh-CN" sz="16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&gt;(</a:t>
            </a:r>
            <a:r>
              <a:rPr lang="en-US" altLang="zh-CN" sz="1600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ultNum</a:t>
            </a:r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endParaRPr lang="zh-CN" altLang="en-US" sz="1600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vc1(25));</a:t>
            </a:r>
          </a:p>
          <a:p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vc2(</a:t>
            </a:r>
            <a:r>
              <a:rPr lang="en-US" altLang="zh-CN" sz="1600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hello world"</a:t>
            </a:r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);</a:t>
            </a:r>
          </a:p>
          <a:p>
            <a:r>
              <a:rPr lang="zh-CN" altLang="en-US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sz="16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600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499992" y="548712"/>
            <a:ext cx="3240360" cy="2880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endParaRPr lang="zh-CN" altLang="en-US" sz="2400" dirty="0" smtClean="0">
              <a:solidFill>
                <a:srgbClr val="FF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4856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3">
            <a:extLst>
              <a:ext uri="{FF2B5EF4-FFF2-40B4-BE49-F238E27FC236}">
                <a16:creationId xmlns:a16="http://schemas.microsoft.com/office/drawing/2014/main" id="{86E005FD-E6C3-48E4-AA24-E6EBA3AB615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45F279A-02CE-49CA-9D54-3E2E2589DE85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9940" name="Text Box 6">
            <a:extLst>
              <a:ext uri="{FF2B5EF4-FFF2-40B4-BE49-F238E27FC236}">
                <a16:creationId xmlns:a16="http://schemas.microsoft.com/office/drawing/2014/main" id="{A4E685BD-B790-469F-8B3D-657EA23C82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1019338"/>
            <a:ext cx="854894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ClrTx/>
              <a:buFontTx/>
              <a:buChar char="•"/>
            </a:pP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需继承</a:t>
            </a:r>
            <a:r>
              <a:rPr lang="en-US" altLang="zh-CN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Enumerable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接口，可以循环遍历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39941" name="Text Box 7">
            <a:extLst>
              <a:ext uri="{FF2B5EF4-FFF2-40B4-BE49-F238E27FC236}">
                <a16:creationId xmlns:a16="http://schemas.microsoft.com/office/drawing/2014/main" id="{6C2DF361-BA20-447E-9650-4EE0051BDD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5616" y="100184"/>
            <a:ext cx="6697339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使用</a:t>
            </a:r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foreach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的自定义类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873CE5A-A56F-45FD-B7D6-A3E728663DE0}"/>
              </a:ext>
            </a:extLst>
          </p:cNvPr>
          <p:cNvSpPr/>
          <p:nvPr/>
        </p:nvSpPr>
        <p:spPr>
          <a:xfrm>
            <a:off x="701824" y="1656742"/>
            <a:ext cx="7686600" cy="1323439"/>
          </a:xfrm>
          <a:prstGeom prst="rect">
            <a:avLst/>
          </a:prstGeo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srgbClr val="000000"/>
                </a:solidFill>
                <a:ea typeface="黑体" panose="02010609060101010101" pitchFamily="49" charset="-122"/>
              </a:rPr>
              <a:t>public interface </a:t>
            </a:r>
            <a:r>
              <a:rPr lang="en-US" altLang="zh-CN" sz="2000" b="1" dirty="0" err="1">
                <a:solidFill>
                  <a:srgbClr val="000000"/>
                </a:solidFill>
                <a:ea typeface="黑体" panose="02010609060101010101" pitchFamily="49" charset="-122"/>
              </a:rPr>
              <a:t>IEnumerable</a:t>
            </a:r>
            <a:endParaRPr lang="en-US" altLang="zh-CN" sz="2000" b="1" dirty="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000" b="1" dirty="0">
                <a:solidFill>
                  <a:srgbClr val="000000"/>
                </a:solidFill>
                <a:ea typeface="黑体" panose="02010609060101010101" pitchFamily="49" charset="-122"/>
              </a:rPr>
              <a:t>{</a:t>
            </a:r>
          </a:p>
          <a:p>
            <a:pPr eaLnBrk="1" hangingPunct="1"/>
            <a:r>
              <a:rPr lang="en-US" altLang="zh-CN" sz="2000" b="1" dirty="0">
                <a:solidFill>
                  <a:srgbClr val="000000"/>
                </a:solidFill>
                <a:ea typeface="黑体" panose="02010609060101010101" pitchFamily="49" charset="-122"/>
              </a:rPr>
              <a:t>     </a:t>
            </a:r>
            <a:r>
              <a:rPr lang="en-US" altLang="zh-CN" sz="2000" b="1" dirty="0" err="1">
                <a:solidFill>
                  <a:srgbClr val="FF0000"/>
                </a:solidFill>
                <a:ea typeface="黑体" panose="02010609060101010101" pitchFamily="49" charset="-122"/>
              </a:rPr>
              <a:t>IEnumerator</a:t>
            </a:r>
            <a:r>
              <a:rPr lang="en-US" altLang="zh-CN" sz="2000" b="1" dirty="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ea typeface="黑体" panose="02010609060101010101" pitchFamily="49" charset="-122"/>
              </a:rPr>
              <a:t>GetEnumerator</a:t>
            </a:r>
            <a:r>
              <a:rPr lang="en-US" altLang="zh-CN" sz="2000" b="1" dirty="0">
                <a:solidFill>
                  <a:srgbClr val="000000"/>
                </a:solidFill>
                <a:ea typeface="黑体" panose="02010609060101010101" pitchFamily="49" charset="-122"/>
              </a:rPr>
              <a:t>();</a:t>
            </a:r>
          </a:p>
          <a:p>
            <a:pPr eaLnBrk="1" hangingPunct="1"/>
            <a:r>
              <a:rPr lang="en-US" altLang="zh-CN" sz="2000" b="1" dirty="0">
                <a:solidFill>
                  <a:srgbClr val="000000"/>
                </a:solidFill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475DC719-EC20-4D69-BF85-17CC47064B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825" y="3429000"/>
            <a:ext cx="7686600" cy="2585323"/>
          </a:xfrm>
          <a:prstGeom prst="rect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public interface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Enumerator</a:t>
            </a: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	object Current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      get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	bool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MoveNext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	void Reset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21928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3">
            <a:extLst>
              <a:ext uri="{FF2B5EF4-FFF2-40B4-BE49-F238E27FC236}">
                <a16:creationId xmlns:a16="http://schemas.microsoft.com/office/drawing/2014/main" id="{86E005FD-E6C3-48E4-AA24-E6EBA3AB615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45F279A-02CE-49CA-9D54-3E2E2589DE85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9940" name="Text Box 6">
            <a:extLst>
              <a:ext uri="{FF2B5EF4-FFF2-40B4-BE49-F238E27FC236}">
                <a16:creationId xmlns:a16="http://schemas.microsoft.com/office/drawing/2014/main" id="{A4E685BD-B790-469F-8B3D-657EA23C82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1019338"/>
            <a:ext cx="854894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ClrTx/>
              <a:buFontTx/>
              <a:buChar char="•"/>
            </a:pP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需继承</a:t>
            </a:r>
            <a:r>
              <a:rPr lang="en-US" altLang="zh-CN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Enumerable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接口，可以循环遍历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39941" name="Text Box 7">
            <a:extLst>
              <a:ext uri="{FF2B5EF4-FFF2-40B4-BE49-F238E27FC236}">
                <a16:creationId xmlns:a16="http://schemas.microsoft.com/office/drawing/2014/main" id="{6C2DF361-BA20-447E-9650-4EE0051BDD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5616" y="100184"/>
            <a:ext cx="6697339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使用</a:t>
            </a:r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foreach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的自定义类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873CE5A-A56F-45FD-B7D6-A3E728663DE0}"/>
              </a:ext>
            </a:extLst>
          </p:cNvPr>
          <p:cNvSpPr/>
          <p:nvPr/>
        </p:nvSpPr>
        <p:spPr>
          <a:xfrm>
            <a:off x="701824" y="1656742"/>
            <a:ext cx="7686600" cy="1323439"/>
          </a:xfrm>
          <a:prstGeom prst="rect">
            <a:avLst/>
          </a:prstGeo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srgbClr val="000000"/>
                </a:solidFill>
                <a:ea typeface="黑体" panose="02010609060101010101" pitchFamily="49" charset="-122"/>
              </a:rPr>
              <a:t>public interface </a:t>
            </a:r>
            <a:r>
              <a:rPr lang="en-US" altLang="zh-CN" sz="2000" b="1" dirty="0" err="1">
                <a:solidFill>
                  <a:srgbClr val="000000"/>
                </a:solidFill>
                <a:ea typeface="黑体" panose="02010609060101010101" pitchFamily="49" charset="-122"/>
              </a:rPr>
              <a:t>IEnumerable</a:t>
            </a:r>
            <a:endParaRPr lang="en-US" altLang="zh-CN" sz="2000" b="1" dirty="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000" b="1" dirty="0">
                <a:solidFill>
                  <a:srgbClr val="000000"/>
                </a:solidFill>
                <a:ea typeface="黑体" panose="02010609060101010101" pitchFamily="49" charset="-122"/>
              </a:rPr>
              <a:t>{</a:t>
            </a:r>
          </a:p>
          <a:p>
            <a:pPr eaLnBrk="1" hangingPunct="1"/>
            <a:r>
              <a:rPr lang="en-US" altLang="zh-CN" sz="2000" b="1" dirty="0">
                <a:solidFill>
                  <a:srgbClr val="000000"/>
                </a:solidFill>
                <a:ea typeface="黑体" panose="02010609060101010101" pitchFamily="49" charset="-122"/>
              </a:rPr>
              <a:t>     </a:t>
            </a:r>
            <a:r>
              <a:rPr lang="en-US" altLang="zh-CN" sz="2000" b="1" dirty="0" err="1">
                <a:solidFill>
                  <a:srgbClr val="FF0000"/>
                </a:solidFill>
                <a:ea typeface="黑体" panose="02010609060101010101" pitchFamily="49" charset="-122"/>
              </a:rPr>
              <a:t>IEnumerator</a:t>
            </a:r>
            <a:r>
              <a:rPr lang="en-US" altLang="zh-CN" sz="2000" b="1" dirty="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ea typeface="黑体" panose="02010609060101010101" pitchFamily="49" charset="-122"/>
              </a:rPr>
              <a:t>GetEnumerator</a:t>
            </a:r>
            <a:r>
              <a:rPr lang="en-US" altLang="zh-CN" sz="2000" b="1" dirty="0">
                <a:solidFill>
                  <a:srgbClr val="000000"/>
                </a:solidFill>
                <a:ea typeface="黑体" panose="02010609060101010101" pitchFamily="49" charset="-122"/>
              </a:rPr>
              <a:t>();</a:t>
            </a:r>
          </a:p>
          <a:p>
            <a:pPr eaLnBrk="1" hangingPunct="1"/>
            <a:r>
              <a:rPr lang="en-US" altLang="zh-CN" sz="2000" b="1" dirty="0">
                <a:solidFill>
                  <a:srgbClr val="000000"/>
                </a:solidFill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475DC719-EC20-4D69-BF85-17CC47064B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825" y="3429000"/>
            <a:ext cx="7686600" cy="2585323"/>
          </a:xfrm>
          <a:prstGeom prst="rect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public interface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Enumerator</a:t>
            </a: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	object Current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      get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	bool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MoveNext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	void Reset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933896" name="Text Box 8">
            <a:extLst>
              <a:ext uri="{FF2B5EF4-FFF2-40B4-BE49-F238E27FC236}">
                <a16:creationId xmlns:a16="http://schemas.microsoft.com/office/drawing/2014/main" id="{192C4F76-EEFF-4AAC-8632-5A6FDB76FF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848" y="4077072"/>
            <a:ext cx="5832475" cy="1200329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最初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urrent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指向的是首元素的前一个位置。一定要先用</a:t>
            </a:r>
            <a:r>
              <a:rPr lang="en-US" altLang="zh-CN" sz="24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MoveNext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将迭代器指向最开始元素。</a:t>
            </a:r>
          </a:p>
        </p:txBody>
      </p:sp>
    </p:spTree>
    <p:extLst>
      <p:ext uri="{BB962C8B-B14F-4D97-AF65-F5344CB8AC3E}">
        <p14:creationId xmlns:p14="http://schemas.microsoft.com/office/powerpoint/2010/main" val="969979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2">
  <a:themeElements>
    <a:clrScheme name="s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2">
      <a:majorFont>
        <a:latin typeface="Arial"/>
        <a:ea typeface="方正粗倩简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triangl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triangl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s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F026TGp">
  <a:themeElements>
    <a:clrScheme name="F026TGp 1">
      <a:dk1>
        <a:srgbClr val="000066"/>
      </a:dk1>
      <a:lt1>
        <a:srgbClr val="FFFFFF"/>
      </a:lt1>
      <a:dk2>
        <a:srgbClr val="175B5B"/>
      </a:dk2>
      <a:lt2>
        <a:srgbClr val="DDDDDD"/>
      </a:lt2>
      <a:accent1>
        <a:srgbClr val="CBB61D"/>
      </a:accent1>
      <a:accent2>
        <a:srgbClr val="6CA5D8"/>
      </a:accent2>
      <a:accent3>
        <a:srgbClr val="FFFFFF"/>
      </a:accent3>
      <a:accent4>
        <a:srgbClr val="000056"/>
      </a:accent4>
      <a:accent5>
        <a:srgbClr val="E2D7AB"/>
      </a:accent5>
      <a:accent6>
        <a:srgbClr val="6195C4"/>
      </a:accent6>
      <a:hlink>
        <a:srgbClr val="5D4BC7"/>
      </a:hlink>
      <a:folHlink>
        <a:srgbClr val="878FA5"/>
      </a:folHlink>
    </a:clrScheme>
    <a:fontScheme name="F026TGp">
      <a:majorFont>
        <a:latin typeface="Verdana"/>
        <a:ea typeface="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>
        <a:spAutoFit/>
      </a:bodyPr>
      <a:lstStyle>
        <a:defPPr algn="l">
          <a:lnSpc>
            <a:spcPct val="90000"/>
          </a:lnSpc>
          <a:defRPr sz="1500" b="1" dirty="0">
            <a:solidFill>
              <a:srgbClr val="0000FF"/>
            </a:solidFill>
            <a:ea typeface="黑体" panose="02010609060101010101" pitchFamily="49" charset="-122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triangl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  <a:txDef>
      <a:spPr>
        <a:noFill/>
        <a:ln w="25400">
          <a:solidFill>
            <a:schemeClr val="accent1">
              <a:lumMod val="60000"/>
              <a:lumOff val="40000"/>
            </a:schemeClr>
          </a:solidFill>
        </a:ln>
      </a:spPr>
      <a:bodyPr wrap="square" rtlCol="0">
        <a:spAutoFit/>
      </a:bodyPr>
      <a:lstStyle>
        <a:defPPr algn="l">
          <a:defRPr sz="2400" dirty="0" smtClean="0">
            <a:solidFill>
              <a:srgbClr val="FF0000"/>
            </a:solidFill>
            <a:ea typeface="黑体" panose="02010609060101010101" pitchFamily="49" charset="-122"/>
            <a:cs typeface="Arial" panose="020B0604020202020204" pitchFamily="34" charset="0"/>
          </a:defRPr>
        </a:defPPr>
      </a:lstStyle>
    </a:txDef>
  </a:objectDefaults>
  <a:extraClrSchemeLst>
    <a:extraClrScheme>
      <a:clrScheme name="F026TGp 1">
        <a:dk1>
          <a:srgbClr val="000066"/>
        </a:dk1>
        <a:lt1>
          <a:srgbClr val="FFFFFF"/>
        </a:lt1>
        <a:dk2>
          <a:srgbClr val="175B5B"/>
        </a:dk2>
        <a:lt2>
          <a:srgbClr val="DDDDDD"/>
        </a:lt2>
        <a:accent1>
          <a:srgbClr val="CBB61D"/>
        </a:accent1>
        <a:accent2>
          <a:srgbClr val="6CA5D8"/>
        </a:accent2>
        <a:accent3>
          <a:srgbClr val="FFFFFF"/>
        </a:accent3>
        <a:accent4>
          <a:srgbClr val="000056"/>
        </a:accent4>
        <a:accent5>
          <a:srgbClr val="E2D7AB"/>
        </a:accent5>
        <a:accent6>
          <a:srgbClr val="6195C4"/>
        </a:accent6>
        <a:hlink>
          <a:srgbClr val="5D4BC7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026TGp 2">
        <a:dk1>
          <a:srgbClr val="333333"/>
        </a:dk1>
        <a:lt1>
          <a:srgbClr val="FFFFFF"/>
        </a:lt1>
        <a:dk2>
          <a:srgbClr val="003366"/>
        </a:dk2>
        <a:lt2>
          <a:srgbClr val="B2B2B2"/>
        </a:lt2>
        <a:accent1>
          <a:srgbClr val="3C96C8"/>
        </a:accent1>
        <a:accent2>
          <a:srgbClr val="E2AF52"/>
        </a:accent2>
        <a:accent3>
          <a:srgbClr val="FFFFFF"/>
        </a:accent3>
        <a:accent4>
          <a:srgbClr val="2A2A2A"/>
        </a:accent4>
        <a:accent5>
          <a:srgbClr val="AFC9E0"/>
        </a:accent5>
        <a:accent6>
          <a:srgbClr val="CD9E49"/>
        </a:accent6>
        <a:hlink>
          <a:srgbClr val="576CD5"/>
        </a:hlink>
        <a:folHlink>
          <a:srgbClr val="6EBCB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026TGp 3">
        <a:dk1>
          <a:srgbClr val="000000"/>
        </a:dk1>
        <a:lt1>
          <a:srgbClr val="FFFFFF"/>
        </a:lt1>
        <a:dk2>
          <a:srgbClr val="000066"/>
        </a:dk2>
        <a:lt2>
          <a:srgbClr val="DDDDDD"/>
        </a:lt2>
        <a:accent1>
          <a:srgbClr val="E47F6E"/>
        </a:accent1>
        <a:accent2>
          <a:srgbClr val="00CC99"/>
        </a:accent2>
        <a:accent3>
          <a:srgbClr val="FFFFFF"/>
        </a:accent3>
        <a:accent4>
          <a:srgbClr val="000000"/>
        </a:accent4>
        <a:accent5>
          <a:srgbClr val="EFC0BA"/>
        </a:accent5>
        <a:accent6>
          <a:srgbClr val="00B98A"/>
        </a:accent6>
        <a:hlink>
          <a:srgbClr val="7648EA"/>
        </a:hlink>
        <a:folHlink>
          <a:srgbClr val="6E96D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triangl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triangl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75624</TotalTime>
  <Words>5942</Words>
  <Application>Microsoft Office PowerPoint</Application>
  <PresentationFormat>全屏显示(4:3)</PresentationFormat>
  <Paragraphs>1380</Paragraphs>
  <Slides>76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6</vt:i4>
      </vt:variant>
    </vt:vector>
  </HeadingPairs>
  <TitlesOfParts>
    <vt:vector size="92" baseType="lpstr">
      <vt:lpstr>Mangal</vt:lpstr>
      <vt:lpstr>方正粗倩简体</vt:lpstr>
      <vt:lpstr>黑体</vt:lpstr>
      <vt:lpstr>楷体_GB2312</vt:lpstr>
      <vt:lpstr>宋体</vt:lpstr>
      <vt:lpstr>新宋体</vt:lpstr>
      <vt:lpstr>Arial</vt:lpstr>
      <vt:lpstr>Courier New</vt:lpstr>
      <vt:lpstr>Times New Roman</vt:lpstr>
      <vt:lpstr>Verdana</vt:lpstr>
      <vt:lpstr>Wingdings</vt:lpstr>
      <vt:lpstr>s2</vt:lpstr>
      <vt:lpstr>F026TGp</vt:lpstr>
      <vt:lpstr>默认设计模板</vt:lpstr>
      <vt:lpstr>Image</vt:lpstr>
      <vt:lpstr>Visio</vt:lpstr>
      <vt:lpstr>第5章</vt:lpstr>
      <vt:lpstr>System.Array 简介</vt:lpstr>
      <vt:lpstr>PowerPoint 演示文稿</vt:lpstr>
      <vt:lpstr>System.Array的属性和方法 </vt:lpstr>
      <vt:lpstr>示例</vt:lpstr>
      <vt:lpstr>PowerPoint 演示文稿</vt:lpstr>
      <vt:lpstr>foreach的本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ystem.Array的属性和方法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集合类：列表、队列、栈和哈希表</vt:lpstr>
      <vt:lpstr>System.Collections接口图</vt:lpstr>
      <vt:lpstr>PowerPoint 演示文稿</vt:lpstr>
      <vt:lpstr>ArrayList 类</vt:lpstr>
      <vt:lpstr>PowerPoint 演示文稿</vt:lpstr>
      <vt:lpstr>Queue 类</vt:lpstr>
      <vt:lpstr>PowerPoint 演示文稿</vt:lpstr>
      <vt:lpstr>PowerPoint 演示文稿</vt:lpstr>
      <vt:lpstr>Stack 类</vt:lpstr>
      <vt:lpstr>PowerPoint 演示文稿</vt:lpstr>
      <vt:lpstr>PowerPoint 演示文稿</vt:lpstr>
      <vt:lpstr>HashTable 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数组和集合的比较</vt:lpstr>
      <vt:lpstr>类型安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泛型集合</vt:lpstr>
      <vt:lpstr>泛型集合</vt:lpstr>
      <vt:lpstr>List&lt;T&gt;</vt:lpstr>
      <vt:lpstr>PowerPoint 演示文稿</vt:lpstr>
      <vt:lpstr>PowerPoint 演示文稿</vt:lpstr>
      <vt:lpstr>PowerPoint 演示文稿</vt:lpstr>
      <vt:lpstr>PowerPoint 演示文稿</vt:lpstr>
      <vt:lpstr> List&lt;T&gt; 与 ArrayList</vt:lpstr>
      <vt:lpstr>Dictionary&lt;K,V&gt;概述</vt:lpstr>
      <vt:lpstr>PowerPoint 演示文稿</vt:lpstr>
      <vt:lpstr>Dictionary&lt;K,V&gt;与哈希表</vt:lpstr>
      <vt:lpstr>泛型的重要性</vt:lpstr>
      <vt:lpstr>自定义泛型类Stack</vt:lpstr>
      <vt:lpstr>自定义泛型类Quene </vt:lpstr>
      <vt:lpstr>自定义泛型类Quene </vt:lpstr>
      <vt:lpstr>自定义泛型方法</vt:lpstr>
      <vt:lpstr>泛型方法应用：中英翻译</vt:lpstr>
      <vt:lpstr>PowerPoint 演示文稿</vt:lpstr>
      <vt:lpstr>PowerPoint 演示文稿</vt:lpstr>
      <vt:lpstr>PowerPoint 演示文稿</vt:lpstr>
      <vt:lpstr>泛型方法应用：中英翻译</vt:lpstr>
      <vt:lpstr>PowerPoint 演示文稿</vt:lpstr>
      <vt:lpstr>泛型委托</vt:lpstr>
    </vt:vector>
  </TitlesOfParts>
  <Company>BeiJi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YAOYUAN</dc:creator>
  <cp:lastModifiedBy>ming</cp:lastModifiedBy>
  <cp:revision>6968</cp:revision>
  <cp:lastPrinted>2017-10-09T01:20:33Z</cp:lastPrinted>
  <dcterms:created xsi:type="dcterms:W3CDTF">2005-06-22T06:00:03Z</dcterms:created>
  <dcterms:modified xsi:type="dcterms:W3CDTF">2020-10-19T08:38:15Z</dcterms:modified>
</cp:coreProperties>
</file>